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E6BF7" w:rsidRDefault="008E6BF7" w:rsidP="008E6BF7">
      <w:pPr>
        <w:jc w:val="center"/>
      </w:pPr>
      <w:r w:rsidRPr="00A65442">
        <w:rPr>
          <w:u w:val="single"/>
        </w:rPr>
        <w:object w:dxaOrig="3759" w:dyaOrig="3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75pt;height:81.75pt" o:ole="">
            <v:imagedata r:id="rId9" o:title=""/>
          </v:shape>
          <o:OLEObject Type="Embed" ProgID="Visio.Drawing.11" ShapeID="_x0000_i1025" DrawAspect="Content" ObjectID="_1588147673" r:id="rId10"/>
        </w:object>
      </w:r>
    </w:p>
    <w:tbl>
      <w:tblPr>
        <w:tblW w:w="5000" w:type="pct"/>
        <w:jc w:val="center"/>
        <w:tblLook w:val="04A0" w:firstRow="1" w:lastRow="0" w:firstColumn="1" w:lastColumn="0" w:noHBand="0" w:noVBand="1"/>
      </w:tblPr>
      <w:tblGrid>
        <w:gridCol w:w="9242"/>
      </w:tblGrid>
      <w:tr w:rsidR="008E6BF7" w:rsidTr="00B671C2">
        <w:trPr>
          <w:trHeight w:val="2880"/>
          <w:jc w:val="center"/>
        </w:trPr>
        <w:tc>
          <w:tcPr>
            <w:tcW w:w="5000" w:type="pct"/>
          </w:tcPr>
          <w:p w:rsidR="008E6BF7" w:rsidRDefault="004E4E9B" w:rsidP="008E6BF7">
            <w:pPr>
              <w:pStyle w:val="NoSpacing"/>
              <w:jc w:val="center"/>
              <w:rPr>
                <w:rFonts w:ascii="Cambria" w:eastAsiaTheme="majorEastAsia" w:hAnsi="Cambria" w:cstheme="minorHAnsi"/>
                <w:b/>
                <w:caps/>
                <w:sz w:val="56"/>
                <w:szCs w:val="56"/>
                <w:u w:val="single"/>
              </w:rPr>
            </w:pPr>
            <w:sdt>
              <w:sdtPr>
                <w:rPr>
                  <w:rFonts w:ascii="Cambria" w:eastAsiaTheme="majorEastAsia" w:hAnsi="Cambria" w:cstheme="minorHAnsi"/>
                  <w:b/>
                  <w:caps/>
                  <w:color w:val="262626" w:themeColor="text1" w:themeTint="D9"/>
                  <w:sz w:val="56"/>
                  <w:szCs w:val="56"/>
                  <w:u w:val="single"/>
                  <w:lang w:bidi="he-IL"/>
                </w:rPr>
                <w:alias w:val="Company"/>
                <w:id w:val="15524243"/>
                <w:placeholder>
                  <w:docPart w:val="28619CA309C746B1AF1A21387A1217B0"/>
                </w:placeholder>
                <w:dataBinding w:prefixMappings="xmlns:ns0='http://schemas.openxmlformats.org/officeDocument/2006/extended-properties'" w:xpath="/ns0:Properties[1]/ns0:Company[1]" w:storeItemID="{6668398D-A668-4E3E-A5EB-62B293D839F1}"/>
                <w:text/>
              </w:sdtPr>
              <w:sdtEndPr>
                <w:rPr>
                  <w:color w:val="auto"/>
                  <w:lang w:bidi="ar-SA"/>
                </w:rPr>
              </w:sdtEndPr>
              <w:sdtContent>
                <w:r w:rsidR="008E6BF7" w:rsidRPr="00B115A0">
                  <w:rPr>
                    <w:rFonts w:ascii="Cambria" w:eastAsiaTheme="majorEastAsia" w:hAnsi="Cambria" w:cstheme="minorHAnsi"/>
                    <w:b/>
                    <w:caps/>
                    <w:color w:val="262626" w:themeColor="text1" w:themeTint="D9"/>
                    <w:sz w:val="56"/>
                    <w:szCs w:val="56"/>
                    <w:u w:val="single"/>
                    <w:lang w:bidi="he-IL"/>
                  </w:rPr>
                  <w:t>THE RUISLIP-NORTHWOOD      FESTIVAL ASSOCIATION</w:t>
                </w:r>
              </w:sdtContent>
            </w:sdt>
          </w:p>
          <w:p w:rsidR="00B017D6" w:rsidRDefault="00B017D6" w:rsidP="008E6BF7">
            <w:pPr>
              <w:pStyle w:val="NoSpacing"/>
              <w:jc w:val="center"/>
              <w:rPr>
                <w:rFonts w:ascii="Cambria" w:eastAsiaTheme="majorEastAsia" w:hAnsi="Cambria" w:cstheme="minorHAnsi"/>
                <w:b/>
                <w:caps/>
                <w:sz w:val="56"/>
                <w:szCs w:val="56"/>
                <w:u w:val="single"/>
              </w:rPr>
            </w:pPr>
          </w:p>
          <w:p w:rsidR="00B017D6" w:rsidRDefault="00B017D6" w:rsidP="008E6BF7">
            <w:pPr>
              <w:pStyle w:val="NoSpacing"/>
              <w:jc w:val="center"/>
              <w:rPr>
                <w:rFonts w:ascii="Cambria" w:eastAsiaTheme="majorEastAsia" w:hAnsi="Cambria" w:cstheme="minorHAnsi"/>
                <w:b/>
                <w:caps/>
                <w:sz w:val="56"/>
                <w:szCs w:val="56"/>
                <w:u w:val="single"/>
              </w:rPr>
            </w:pPr>
          </w:p>
          <w:p w:rsidR="00B017D6" w:rsidRDefault="00B017D6" w:rsidP="00B017D6">
            <w:pPr>
              <w:pStyle w:val="NoSpacing"/>
              <w:rPr>
                <w:rFonts w:ascii="Cambria" w:eastAsiaTheme="majorEastAsia" w:hAnsi="Cambria" w:cstheme="minorHAnsi"/>
                <w:b/>
                <w:caps/>
                <w:sz w:val="56"/>
                <w:szCs w:val="56"/>
                <w:u w:val="single"/>
              </w:rPr>
            </w:pPr>
          </w:p>
          <w:p w:rsidR="00B017D6" w:rsidRDefault="00B017D6" w:rsidP="00B017D6">
            <w:pPr>
              <w:pStyle w:val="NoSpacing"/>
              <w:rPr>
                <w:rFonts w:asciiTheme="majorHAnsi" w:eastAsiaTheme="majorEastAsia" w:hAnsiTheme="majorHAnsi" w:cstheme="majorBidi"/>
                <w:caps/>
              </w:rPr>
            </w:pPr>
          </w:p>
        </w:tc>
      </w:tr>
      <w:tr w:rsidR="008E6BF7" w:rsidTr="00B671C2">
        <w:trPr>
          <w:trHeight w:val="1440"/>
          <w:jc w:val="center"/>
        </w:trPr>
        <w:sdt>
          <w:sdtPr>
            <w:rPr>
              <w:rFonts w:ascii="Cambria" w:eastAsiaTheme="majorEastAsia" w:hAnsi="Cambria" w:cstheme="minorHAnsi"/>
              <w:b/>
              <w:sz w:val="40"/>
              <w:szCs w:val="4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E6BF7" w:rsidRDefault="008E6BF7" w:rsidP="008E6BF7">
                <w:pPr>
                  <w:pStyle w:val="NoSpacing"/>
                  <w:jc w:val="center"/>
                  <w:rPr>
                    <w:rFonts w:asciiTheme="majorHAnsi" w:eastAsiaTheme="majorEastAsia" w:hAnsiTheme="majorHAnsi" w:cstheme="majorBidi"/>
                    <w:sz w:val="80"/>
                    <w:szCs w:val="80"/>
                  </w:rPr>
                </w:pPr>
                <w:r w:rsidRPr="00B115A0">
                  <w:rPr>
                    <w:rFonts w:ascii="Cambria" w:eastAsiaTheme="majorEastAsia" w:hAnsi="Cambria" w:cstheme="minorHAnsi"/>
                    <w:b/>
                    <w:sz w:val="40"/>
                    <w:szCs w:val="40"/>
                  </w:rPr>
                  <w:t>GENERAL DATA PROTECTION REGULATION 2018</w:t>
                </w:r>
              </w:p>
            </w:tc>
          </w:sdtContent>
        </w:sdt>
      </w:tr>
      <w:tr w:rsidR="008E6BF7" w:rsidTr="00B671C2">
        <w:trPr>
          <w:trHeight w:val="720"/>
          <w:jc w:val="center"/>
        </w:trPr>
        <w:tc>
          <w:tcPr>
            <w:tcW w:w="5000" w:type="pct"/>
            <w:tcBorders>
              <w:top w:val="single" w:sz="4" w:space="0" w:color="4F81BD" w:themeColor="accent1"/>
            </w:tcBorders>
            <w:vAlign w:val="center"/>
          </w:tcPr>
          <w:p w:rsidR="008E6BF7" w:rsidRPr="00B115A0" w:rsidRDefault="008E6BF7" w:rsidP="00B671C2">
            <w:pPr>
              <w:pStyle w:val="NoSpacing"/>
              <w:jc w:val="center"/>
              <w:rPr>
                <w:rFonts w:ascii="Cambria" w:eastAsiaTheme="majorEastAsia" w:hAnsi="Cambria" w:cstheme="majorBidi"/>
                <w:sz w:val="44"/>
                <w:szCs w:val="44"/>
              </w:rPr>
            </w:pPr>
          </w:p>
        </w:tc>
      </w:tr>
      <w:tr w:rsidR="008E6BF7" w:rsidTr="00B671C2">
        <w:trPr>
          <w:trHeight w:val="360"/>
          <w:jc w:val="center"/>
        </w:trPr>
        <w:tc>
          <w:tcPr>
            <w:tcW w:w="5000" w:type="pct"/>
            <w:vAlign w:val="center"/>
          </w:tcPr>
          <w:p w:rsidR="008E6BF7" w:rsidRDefault="008E6BF7" w:rsidP="00E02102">
            <w:pPr>
              <w:pStyle w:val="NoSpacing"/>
            </w:pPr>
          </w:p>
          <w:p w:rsidR="008E6BF7" w:rsidRDefault="004E4E9B" w:rsidP="00B671C2">
            <w:pPr>
              <w:pStyle w:val="NoSpacing"/>
              <w:jc w:val="center"/>
            </w:pPr>
            <w:sdt>
              <w:sdtPr>
                <w:rPr>
                  <w:rFonts w:ascii="Cambria" w:eastAsia="Times New Roman" w:hAnsi="Cambria" w:cstheme="minorHAnsi"/>
                  <w:b/>
                  <w:bCs/>
                  <w:kern w:val="36"/>
                  <w:sz w:val="56"/>
                  <w:szCs w:val="56"/>
                  <w:lang w:val="en" w:eastAsia="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r w:rsidR="00E02102" w:rsidRPr="00B115A0">
                  <w:rPr>
                    <w:rFonts w:ascii="Cambria" w:eastAsia="Times New Roman" w:hAnsi="Cambria" w:cstheme="minorHAnsi"/>
                    <w:b/>
                    <w:bCs/>
                    <w:kern w:val="36"/>
                    <w:sz w:val="56"/>
                    <w:szCs w:val="56"/>
                    <w:lang w:val="en" w:eastAsia="en-GB"/>
                  </w:rPr>
                  <w:t>PRIVACY POLICY</w:t>
                </w:r>
              </w:sdtContent>
            </w:sdt>
          </w:p>
          <w:p w:rsidR="008E6BF7" w:rsidRDefault="008E6BF7" w:rsidP="00B671C2">
            <w:pPr>
              <w:pStyle w:val="NoSpacing"/>
              <w:jc w:val="center"/>
            </w:pPr>
          </w:p>
          <w:p w:rsidR="008E6BF7" w:rsidRDefault="008E6BF7" w:rsidP="00B671C2">
            <w:pPr>
              <w:pStyle w:val="NoSpacing"/>
              <w:jc w:val="center"/>
            </w:pPr>
          </w:p>
          <w:p w:rsidR="008E6BF7" w:rsidRDefault="008E6BF7" w:rsidP="00B671C2">
            <w:pPr>
              <w:pStyle w:val="NoSpacing"/>
              <w:jc w:val="center"/>
            </w:pPr>
          </w:p>
          <w:p w:rsidR="008E6BF7" w:rsidRDefault="008E6BF7" w:rsidP="00B671C2">
            <w:pPr>
              <w:pStyle w:val="NoSpacing"/>
              <w:jc w:val="center"/>
            </w:pPr>
          </w:p>
          <w:p w:rsidR="008E6BF7" w:rsidRDefault="008E6BF7" w:rsidP="00B671C2">
            <w:pPr>
              <w:pStyle w:val="NoSpacing"/>
              <w:jc w:val="center"/>
            </w:pPr>
          </w:p>
          <w:p w:rsidR="008E6BF7" w:rsidRDefault="008E6BF7" w:rsidP="00B671C2">
            <w:pPr>
              <w:pStyle w:val="NoSpacing"/>
            </w:pPr>
          </w:p>
          <w:p w:rsidR="008E6BF7" w:rsidRDefault="008E6BF7" w:rsidP="00B671C2">
            <w:pPr>
              <w:pStyle w:val="NoSpacing"/>
            </w:pPr>
          </w:p>
          <w:p w:rsidR="008E6BF7" w:rsidRDefault="008E6BF7" w:rsidP="00B671C2">
            <w:pPr>
              <w:pStyle w:val="NoSpacing"/>
            </w:pPr>
          </w:p>
          <w:p w:rsidR="008E6BF7" w:rsidRDefault="008E6BF7" w:rsidP="00B671C2">
            <w:pPr>
              <w:pStyle w:val="NoSpacing"/>
            </w:pPr>
          </w:p>
          <w:p w:rsidR="00DD6BF5" w:rsidRDefault="00DD6BF5" w:rsidP="00B671C2">
            <w:pPr>
              <w:pStyle w:val="NoSpacing"/>
            </w:pPr>
          </w:p>
          <w:p w:rsidR="00DD6BF5" w:rsidRDefault="00DD6BF5" w:rsidP="00B671C2">
            <w:pPr>
              <w:pStyle w:val="NoSpacing"/>
            </w:pPr>
          </w:p>
          <w:p w:rsidR="00DD6BF5" w:rsidRDefault="00DD6BF5" w:rsidP="00B671C2">
            <w:pPr>
              <w:pStyle w:val="NoSpacing"/>
            </w:pPr>
          </w:p>
          <w:p w:rsidR="00DD6BF5" w:rsidRDefault="00DD6BF5" w:rsidP="00B671C2">
            <w:pPr>
              <w:pStyle w:val="NoSpacing"/>
            </w:pPr>
          </w:p>
          <w:p w:rsidR="008E6BF7" w:rsidRDefault="008E6BF7" w:rsidP="00B671C2">
            <w:pPr>
              <w:pStyle w:val="NoSpacing"/>
            </w:pPr>
          </w:p>
          <w:p w:rsidR="008E6BF7" w:rsidRDefault="008E6BF7" w:rsidP="00B671C2">
            <w:pPr>
              <w:pStyle w:val="NoSpacing"/>
            </w:pPr>
          </w:p>
        </w:tc>
      </w:tr>
      <w:tr w:rsidR="008E6BF7" w:rsidTr="00B671C2">
        <w:trPr>
          <w:trHeight w:val="457"/>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E6BF7" w:rsidRDefault="008E6BF7" w:rsidP="00B671C2">
                <w:pPr>
                  <w:pStyle w:val="NoSpacing"/>
                  <w:jc w:val="center"/>
                  <w:rPr>
                    <w:b/>
                    <w:bCs/>
                  </w:rPr>
                </w:pPr>
                <w:r>
                  <w:rPr>
                    <w:b/>
                    <w:bCs/>
                  </w:rPr>
                  <w:t>Chris Lee</w:t>
                </w:r>
              </w:p>
            </w:tc>
          </w:sdtContent>
        </w:sdt>
      </w:tr>
      <w:tr w:rsidR="008E6BF7" w:rsidTr="00B671C2">
        <w:trPr>
          <w:trHeight w:val="360"/>
          <w:jc w:val="center"/>
        </w:trPr>
        <w:tc>
          <w:tcPr>
            <w:tcW w:w="5000" w:type="pct"/>
            <w:vAlign w:val="center"/>
          </w:tcPr>
          <w:p w:rsidR="008E6BF7" w:rsidRDefault="00FB3505" w:rsidP="00394F2D">
            <w:pPr>
              <w:pStyle w:val="NoSpacing"/>
              <w:jc w:val="center"/>
              <w:rPr>
                <w:b/>
                <w:bCs/>
              </w:rPr>
            </w:pPr>
            <w:r>
              <w:rPr>
                <w:b/>
                <w:bCs/>
              </w:rPr>
              <w:t>1</w:t>
            </w:r>
            <w:r w:rsidR="00394F2D">
              <w:rPr>
                <w:b/>
                <w:bCs/>
              </w:rPr>
              <w:t>8</w:t>
            </w:r>
            <w:r w:rsidRPr="00B017D6">
              <w:rPr>
                <w:b/>
                <w:bCs/>
                <w:vertAlign w:val="superscript"/>
              </w:rPr>
              <w:t>th</w:t>
            </w:r>
            <w:r w:rsidR="008E6BF7">
              <w:rPr>
                <w:b/>
                <w:bCs/>
              </w:rPr>
              <w:t xml:space="preserve"> MAY 2018</w:t>
            </w:r>
          </w:p>
        </w:tc>
      </w:tr>
      <w:tr w:rsidR="008E6BF7" w:rsidTr="00B671C2">
        <w:trPr>
          <w:trHeight w:val="360"/>
          <w:jc w:val="center"/>
        </w:trPr>
        <w:tc>
          <w:tcPr>
            <w:tcW w:w="5000" w:type="pct"/>
            <w:vAlign w:val="center"/>
          </w:tcPr>
          <w:p w:rsidR="008E6BF7" w:rsidRDefault="008E6BF7" w:rsidP="00394F2D">
            <w:pPr>
              <w:pStyle w:val="NoSpacing"/>
              <w:jc w:val="center"/>
              <w:rPr>
                <w:b/>
                <w:bCs/>
              </w:rPr>
            </w:pPr>
            <w:proofErr w:type="spellStart"/>
            <w:r>
              <w:rPr>
                <w:b/>
                <w:bCs/>
              </w:rPr>
              <w:t>Ver</w:t>
            </w:r>
            <w:proofErr w:type="spellEnd"/>
            <w:r>
              <w:rPr>
                <w:b/>
                <w:bCs/>
              </w:rPr>
              <w:t xml:space="preserve"> 1.</w:t>
            </w:r>
            <w:r w:rsidR="00394F2D">
              <w:rPr>
                <w:b/>
                <w:bCs/>
              </w:rPr>
              <w:t>2</w:t>
            </w:r>
          </w:p>
        </w:tc>
      </w:tr>
    </w:tbl>
    <w:p w:rsidR="00B23C22" w:rsidRDefault="0050199F" w:rsidP="00B23C22">
      <w:pPr>
        <w:pStyle w:val="Heading1"/>
        <w:ind w:right="827"/>
        <w:jc w:val="center"/>
        <w:rPr>
          <w:color w:val="auto"/>
          <w:sz w:val="48"/>
          <w:szCs w:val="48"/>
          <w:u w:val="single"/>
          <w:lang w:val="en-US"/>
        </w:rPr>
      </w:pPr>
      <w:r w:rsidRPr="00C70EF9">
        <w:rPr>
          <w:color w:val="auto"/>
          <w:sz w:val="48"/>
          <w:szCs w:val="48"/>
          <w:u w:val="single"/>
          <w:lang w:val="en-US"/>
        </w:rPr>
        <w:lastRenderedPageBreak/>
        <w:t>The Ruislip-Northwood Festival Association</w:t>
      </w:r>
    </w:p>
    <w:p w:rsidR="0050199F" w:rsidRPr="00394F2D" w:rsidRDefault="0050199F" w:rsidP="00B23C22">
      <w:pPr>
        <w:pStyle w:val="Heading1"/>
        <w:ind w:right="827"/>
        <w:jc w:val="center"/>
        <w:rPr>
          <w:color w:val="002060"/>
          <w:sz w:val="48"/>
          <w:szCs w:val="48"/>
          <w:u w:val="single"/>
          <w:lang w:val="en-US"/>
        </w:rPr>
      </w:pPr>
      <w:r w:rsidRPr="00394F2D">
        <w:rPr>
          <w:color w:val="002060"/>
          <w:sz w:val="48"/>
          <w:szCs w:val="48"/>
          <w:lang w:val="en-US"/>
        </w:rPr>
        <w:t xml:space="preserve">Privacy </w:t>
      </w:r>
      <w:r w:rsidR="00C70EF9" w:rsidRPr="00394F2D">
        <w:rPr>
          <w:color w:val="002060"/>
          <w:sz w:val="48"/>
          <w:szCs w:val="48"/>
          <w:lang w:val="en-US"/>
        </w:rPr>
        <w:t>policy</w:t>
      </w:r>
    </w:p>
    <w:p w:rsidR="00D747BB" w:rsidRPr="00BF3758" w:rsidRDefault="0050199F" w:rsidP="0050199F">
      <w:pPr>
        <w:pStyle w:val="Heading1"/>
        <w:rPr>
          <w:color w:val="0070C0"/>
          <w:sz w:val="36"/>
          <w:szCs w:val="36"/>
        </w:rPr>
      </w:pPr>
      <w:r w:rsidRPr="002D34AC">
        <w:rPr>
          <w:sz w:val="36"/>
          <w:szCs w:val="36"/>
        </w:rPr>
        <w:t xml:space="preserve"> </w:t>
      </w:r>
      <w:r w:rsidR="00D747BB" w:rsidRPr="00BF3758">
        <w:rPr>
          <w:color w:val="0070C0"/>
          <w:sz w:val="36"/>
          <w:szCs w:val="36"/>
        </w:rPr>
        <w:t>1. What do you do with my personal data?</w:t>
      </w:r>
    </w:p>
    <w:p w:rsidR="008C44AD" w:rsidRPr="00394F2D" w:rsidRDefault="008C44AD" w:rsidP="008C44AD">
      <w:pPr>
        <w:pStyle w:val="ListParagraph"/>
        <w:numPr>
          <w:ilvl w:val="0"/>
          <w:numId w:val="1"/>
        </w:numPr>
        <w:spacing w:before="100" w:beforeAutospacing="1" w:after="100" w:afterAutospacing="1" w:line="240" w:lineRule="auto"/>
        <w:rPr>
          <w:rFonts w:ascii="Source san pro" w:eastAsia="Times New Roman" w:hAnsi="Source san pro" w:cs="Times New Roman"/>
          <w:bCs/>
          <w:sz w:val="28"/>
          <w:szCs w:val="28"/>
          <w:lang w:val="en" w:eastAsia="en-GB"/>
        </w:rPr>
      </w:pPr>
      <w:r w:rsidRPr="00394F2D">
        <w:rPr>
          <w:rFonts w:ascii="Source san pro" w:eastAsia="Times New Roman" w:hAnsi="Source san pro" w:cs="Times New Roman"/>
          <w:bCs/>
          <w:sz w:val="28"/>
          <w:szCs w:val="28"/>
          <w:lang w:val="en" w:eastAsia="en-GB"/>
        </w:rPr>
        <w:t>We use your data to provide you with information about and entry into The Ruislip-Northwood Festival.</w:t>
      </w:r>
    </w:p>
    <w:p w:rsidR="00D747BB" w:rsidRPr="00BF3758" w:rsidRDefault="008C44AD" w:rsidP="008C44AD">
      <w:pPr>
        <w:pStyle w:val="Heading1"/>
        <w:rPr>
          <w:rFonts w:eastAsia="Times New Roman"/>
          <w:color w:val="0070C0"/>
          <w:sz w:val="36"/>
          <w:szCs w:val="36"/>
          <w:lang w:val="en" w:eastAsia="en-GB"/>
        </w:rPr>
      </w:pPr>
      <w:r w:rsidRPr="00BF3758">
        <w:rPr>
          <w:rFonts w:eastAsia="Times New Roman"/>
          <w:color w:val="0070C0"/>
          <w:sz w:val="36"/>
          <w:szCs w:val="36"/>
          <w:lang w:val="en" w:eastAsia="en-GB"/>
        </w:rPr>
        <w:t xml:space="preserve">2. </w:t>
      </w:r>
      <w:r w:rsidR="00D747BB" w:rsidRPr="00BF3758">
        <w:rPr>
          <w:rFonts w:eastAsia="Times New Roman"/>
          <w:color w:val="0070C0"/>
          <w:sz w:val="36"/>
          <w:szCs w:val="36"/>
          <w:lang w:val="en" w:eastAsia="en-GB"/>
        </w:rPr>
        <w:t>Provide you with services and information</w:t>
      </w:r>
    </w:p>
    <w:p w:rsidR="00D747BB" w:rsidRPr="00394F2D" w:rsidRDefault="00D747BB" w:rsidP="00D747BB">
      <w:pPr>
        <w:numPr>
          <w:ilvl w:val="0"/>
          <w:numId w:val="3"/>
        </w:numPr>
        <w:spacing w:before="100" w:beforeAutospacing="1" w:after="100" w:afterAutospacing="1" w:line="240" w:lineRule="auto"/>
        <w:rPr>
          <w:rFonts w:ascii="Source san pro" w:eastAsia="Times New Roman" w:hAnsi="Source san pro" w:cs="Times New Roman"/>
          <w:sz w:val="28"/>
          <w:szCs w:val="28"/>
          <w:lang w:val="en" w:eastAsia="en-GB"/>
        </w:rPr>
      </w:pPr>
      <w:r w:rsidRPr="00394F2D">
        <w:rPr>
          <w:rFonts w:ascii="Source san pro" w:eastAsia="Times New Roman" w:hAnsi="Source san pro" w:cs="Times New Roman"/>
          <w:sz w:val="28"/>
          <w:szCs w:val="28"/>
          <w:lang w:val="en" w:eastAsia="en-GB"/>
        </w:rPr>
        <w:t>Contact you if necessary;</w:t>
      </w:r>
    </w:p>
    <w:p w:rsidR="00D747BB" w:rsidRPr="00394F2D" w:rsidRDefault="00D747BB" w:rsidP="00D747BB">
      <w:pPr>
        <w:numPr>
          <w:ilvl w:val="0"/>
          <w:numId w:val="3"/>
        </w:numPr>
        <w:spacing w:before="100" w:beforeAutospacing="1" w:after="100" w:afterAutospacing="1" w:line="240" w:lineRule="auto"/>
        <w:rPr>
          <w:rFonts w:ascii="Source san pro" w:eastAsia="Times New Roman" w:hAnsi="Source san pro" w:cs="Times New Roman"/>
          <w:sz w:val="28"/>
          <w:szCs w:val="28"/>
          <w:lang w:val="en" w:eastAsia="en-GB"/>
        </w:rPr>
      </w:pPr>
      <w:r w:rsidRPr="00394F2D">
        <w:rPr>
          <w:rFonts w:ascii="Source san pro" w:eastAsia="Times New Roman" w:hAnsi="Source san pro" w:cs="Times New Roman"/>
          <w:sz w:val="28"/>
          <w:szCs w:val="28"/>
          <w:lang w:val="en" w:eastAsia="en-GB"/>
        </w:rPr>
        <w:t xml:space="preserve">Tell you about any new </w:t>
      </w:r>
      <w:r w:rsidR="008C44AD" w:rsidRPr="00394F2D">
        <w:rPr>
          <w:rFonts w:ascii="Source san pro" w:eastAsia="Times New Roman" w:hAnsi="Source san pro" w:cs="Times New Roman"/>
          <w:sz w:val="28"/>
          <w:szCs w:val="28"/>
          <w:lang w:val="en" w:eastAsia="en-GB"/>
        </w:rPr>
        <w:t xml:space="preserve">developments </w:t>
      </w:r>
    </w:p>
    <w:p w:rsidR="008C44AD" w:rsidRPr="00394F2D" w:rsidRDefault="00D747BB" w:rsidP="00D747BB">
      <w:pPr>
        <w:numPr>
          <w:ilvl w:val="0"/>
          <w:numId w:val="3"/>
        </w:numPr>
        <w:spacing w:before="100" w:beforeAutospacing="1" w:after="100" w:afterAutospacing="1" w:line="240" w:lineRule="auto"/>
        <w:rPr>
          <w:rFonts w:ascii="Source san pro" w:eastAsia="Times New Roman" w:hAnsi="Source san pro" w:cs="Times New Roman"/>
          <w:sz w:val="28"/>
          <w:szCs w:val="28"/>
          <w:lang w:val="en" w:eastAsia="en-GB"/>
        </w:rPr>
      </w:pPr>
      <w:r w:rsidRPr="00394F2D">
        <w:rPr>
          <w:rFonts w:ascii="Source san pro" w:eastAsia="Times New Roman" w:hAnsi="Source san pro" w:cs="Times New Roman"/>
          <w:sz w:val="28"/>
          <w:szCs w:val="28"/>
          <w:lang w:val="en" w:eastAsia="en-GB"/>
        </w:rPr>
        <w:t xml:space="preserve">Send you information about </w:t>
      </w:r>
      <w:r w:rsidR="008C44AD" w:rsidRPr="00394F2D">
        <w:rPr>
          <w:rFonts w:ascii="Source san pro" w:eastAsia="Times New Roman" w:hAnsi="Source san pro" w:cs="Times New Roman"/>
          <w:sz w:val="28"/>
          <w:szCs w:val="28"/>
          <w:lang w:val="en" w:eastAsia="en-GB"/>
        </w:rPr>
        <w:t>Festival</w:t>
      </w:r>
      <w:r w:rsidRPr="00394F2D">
        <w:rPr>
          <w:rFonts w:ascii="Source san pro" w:eastAsia="Times New Roman" w:hAnsi="Source san pro" w:cs="Times New Roman"/>
          <w:sz w:val="28"/>
          <w:szCs w:val="28"/>
          <w:lang w:val="en" w:eastAsia="en-GB"/>
        </w:rPr>
        <w:t xml:space="preserve"> by </w:t>
      </w:r>
      <w:r w:rsidR="008F4344" w:rsidRPr="00394F2D">
        <w:rPr>
          <w:rFonts w:ascii="Source san pro" w:eastAsia="Times New Roman" w:hAnsi="Source san pro" w:cs="Times New Roman"/>
          <w:sz w:val="28"/>
          <w:szCs w:val="28"/>
          <w:lang w:val="en" w:eastAsia="en-GB"/>
        </w:rPr>
        <w:t xml:space="preserve">post or </w:t>
      </w:r>
      <w:r w:rsidRPr="00394F2D">
        <w:rPr>
          <w:rFonts w:ascii="Source san pro" w:eastAsia="Times New Roman" w:hAnsi="Source san pro" w:cs="Times New Roman"/>
          <w:sz w:val="28"/>
          <w:szCs w:val="28"/>
          <w:lang w:val="en" w:eastAsia="en-GB"/>
        </w:rPr>
        <w:t xml:space="preserve">email </w:t>
      </w:r>
      <w:r w:rsidR="00293FB3" w:rsidRPr="00394F2D">
        <w:rPr>
          <w:rFonts w:ascii="Source san pro" w:eastAsia="Times New Roman" w:hAnsi="Source san pro" w:cs="Times New Roman"/>
          <w:sz w:val="28"/>
          <w:szCs w:val="28"/>
          <w:lang w:val="en" w:eastAsia="en-GB"/>
        </w:rPr>
        <w:t>e.g syllabus, timetable, dates and venues for our Festival</w:t>
      </w:r>
    </w:p>
    <w:p w:rsidR="00D747BB" w:rsidRPr="00BF3758" w:rsidRDefault="008C44AD" w:rsidP="008C44AD">
      <w:pPr>
        <w:pStyle w:val="Heading1"/>
        <w:rPr>
          <w:rFonts w:eastAsia="Times New Roman"/>
          <w:color w:val="0070C0"/>
          <w:sz w:val="36"/>
          <w:szCs w:val="36"/>
          <w:lang w:val="en" w:eastAsia="en-GB"/>
        </w:rPr>
      </w:pPr>
      <w:r w:rsidRPr="00BF3758">
        <w:rPr>
          <w:rFonts w:eastAsia="Times New Roman"/>
          <w:color w:val="0070C0"/>
          <w:sz w:val="36"/>
          <w:szCs w:val="36"/>
          <w:lang w:val="en" w:eastAsia="en-GB"/>
        </w:rPr>
        <w:t>3</w:t>
      </w:r>
      <w:r w:rsidR="00D747BB" w:rsidRPr="00BF3758">
        <w:rPr>
          <w:rFonts w:eastAsia="Times New Roman"/>
          <w:color w:val="0070C0"/>
          <w:sz w:val="36"/>
          <w:szCs w:val="36"/>
          <w:lang w:val="en" w:eastAsia="en-GB"/>
        </w:rPr>
        <w:t>. How long will you keep my personal data?</w:t>
      </w:r>
    </w:p>
    <w:p w:rsidR="00FB4BD0" w:rsidRPr="00D747BB" w:rsidRDefault="00D747BB" w:rsidP="00F0058F">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We use your information to </w:t>
      </w:r>
      <w:r w:rsidR="008C44AD" w:rsidRPr="002D34AC">
        <w:rPr>
          <w:rFonts w:ascii="Source san prc" w:eastAsia="Times New Roman" w:hAnsi="Source san prc" w:cs="Times New Roman"/>
          <w:sz w:val="28"/>
          <w:szCs w:val="28"/>
          <w:lang w:val="en" w:eastAsia="en-GB"/>
        </w:rPr>
        <w:t>enter competitors into the next Ruislip-Northwood Festi</w:t>
      </w:r>
      <w:r w:rsidR="008F4344" w:rsidRPr="002D34AC">
        <w:rPr>
          <w:rFonts w:ascii="Source san prc" w:eastAsia="Times New Roman" w:hAnsi="Source san prc" w:cs="Times New Roman"/>
          <w:sz w:val="28"/>
          <w:szCs w:val="28"/>
          <w:lang w:val="en" w:eastAsia="en-GB"/>
        </w:rPr>
        <w:t>v</w:t>
      </w:r>
      <w:r w:rsidR="008C44AD" w:rsidRPr="002D34AC">
        <w:rPr>
          <w:rFonts w:ascii="Source san prc" w:eastAsia="Times New Roman" w:hAnsi="Source san prc" w:cs="Times New Roman"/>
          <w:sz w:val="28"/>
          <w:szCs w:val="28"/>
          <w:lang w:val="en" w:eastAsia="en-GB"/>
        </w:rPr>
        <w:t>al</w:t>
      </w:r>
      <w:r w:rsidR="002E56C8">
        <w:rPr>
          <w:rFonts w:ascii="Source san prc" w:eastAsia="Times New Roman" w:hAnsi="Source san prc" w:cs="Times New Roman"/>
          <w:sz w:val="28"/>
          <w:szCs w:val="28"/>
          <w:lang w:val="en" w:eastAsia="en-GB"/>
        </w:rPr>
        <w:t>.</w:t>
      </w:r>
      <w:r w:rsidR="00B017D6">
        <w:rPr>
          <w:rFonts w:ascii="Source san prc" w:eastAsia="Times New Roman" w:hAnsi="Source san prc" w:cs="Times New Roman"/>
          <w:sz w:val="28"/>
          <w:szCs w:val="28"/>
          <w:lang w:val="en" w:eastAsia="en-GB"/>
        </w:rPr>
        <w:t xml:space="preserve"> </w:t>
      </w:r>
      <w:r w:rsidR="008C44AD" w:rsidRPr="002D34AC">
        <w:rPr>
          <w:rFonts w:ascii="Source san prc" w:eastAsia="Times New Roman" w:hAnsi="Source san prc" w:cs="Times New Roman"/>
          <w:sz w:val="28"/>
          <w:szCs w:val="28"/>
          <w:lang w:val="en" w:eastAsia="en-GB"/>
        </w:rPr>
        <w:t xml:space="preserve">We retain your contact details so that we can inform you about the </w:t>
      </w:r>
      <w:r w:rsidR="00FB4BD0" w:rsidRPr="002D34AC">
        <w:rPr>
          <w:rFonts w:ascii="Source san prc" w:eastAsia="Times New Roman" w:hAnsi="Source san prc" w:cs="Times New Roman"/>
          <w:sz w:val="28"/>
          <w:szCs w:val="28"/>
          <w:lang w:val="en" w:eastAsia="en-GB"/>
        </w:rPr>
        <w:t>festival in subsequent years, but will delete your data if you do no</w:t>
      </w:r>
      <w:r w:rsidR="008F4344" w:rsidRPr="002D34AC">
        <w:rPr>
          <w:rFonts w:ascii="Source san prc" w:eastAsia="Times New Roman" w:hAnsi="Source san prc" w:cs="Times New Roman"/>
          <w:sz w:val="28"/>
          <w:szCs w:val="28"/>
          <w:lang w:val="en" w:eastAsia="en-GB"/>
        </w:rPr>
        <w:t>t</w:t>
      </w:r>
      <w:r w:rsidR="00FB4BD0" w:rsidRPr="002D34AC">
        <w:rPr>
          <w:rFonts w:ascii="Source san prc" w:eastAsia="Times New Roman" w:hAnsi="Source san prc" w:cs="Times New Roman"/>
          <w:sz w:val="28"/>
          <w:szCs w:val="28"/>
          <w:lang w:val="en" w:eastAsia="en-GB"/>
        </w:rPr>
        <w:t xml:space="preserve"> submit entries </w:t>
      </w:r>
      <w:r w:rsidR="00B017D6">
        <w:rPr>
          <w:rFonts w:ascii="Source san prc" w:eastAsia="Times New Roman" w:hAnsi="Source san prc" w:cs="Times New Roman"/>
          <w:sz w:val="28"/>
          <w:szCs w:val="28"/>
          <w:lang w:val="en" w:eastAsia="en-GB"/>
        </w:rPr>
        <w:t>to the Festival in the subsequent year</w:t>
      </w:r>
      <w:r w:rsidR="00293FB3">
        <w:rPr>
          <w:rFonts w:ascii="Source san prc" w:eastAsia="Times New Roman" w:hAnsi="Source san prc" w:cs="Times New Roman"/>
          <w:sz w:val="28"/>
          <w:szCs w:val="28"/>
          <w:lang w:val="en" w:eastAsia="en-GB"/>
        </w:rPr>
        <w:t xml:space="preserve">. You can request that </w:t>
      </w:r>
      <w:r w:rsidR="002E56C8">
        <w:rPr>
          <w:rFonts w:ascii="Source san prc" w:eastAsia="Times New Roman" w:hAnsi="Source san prc" w:cs="Times New Roman"/>
          <w:sz w:val="28"/>
          <w:szCs w:val="28"/>
          <w:lang w:val="en" w:eastAsia="en-GB"/>
        </w:rPr>
        <w:t>we delete your data at any time</w:t>
      </w:r>
      <w:r w:rsidR="00293FB3">
        <w:rPr>
          <w:rFonts w:ascii="Source san prc" w:eastAsia="Times New Roman" w:hAnsi="Source san prc" w:cs="Times New Roman"/>
          <w:sz w:val="28"/>
          <w:szCs w:val="28"/>
          <w:lang w:val="en" w:eastAsia="en-GB"/>
        </w:rPr>
        <w:t>.</w:t>
      </w:r>
    </w:p>
    <w:p w:rsidR="00D747BB" w:rsidRPr="00BF3758" w:rsidRDefault="00FB4BD0" w:rsidP="00FB4BD0">
      <w:pPr>
        <w:pStyle w:val="Heading1"/>
        <w:rPr>
          <w:rFonts w:eastAsia="Times New Roman"/>
          <w:color w:val="002060"/>
          <w:sz w:val="36"/>
          <w:szCs w:val="36"/>
          <w:lang w:val="en" w:eastAsia="en-GB"/>
        </w:rPr>
      </w:pPr>
      <w:r w:rsidRPr="00BF3758">
        <w:rPr>
          <w:rFonts w:eastAsia="Times New Roman"/>
          <w:color w:val="0070C0"/>
          <w:sz w:val="36"/>
          <w:szCs w:val="36"/>
          <w:lang w:val="en" w:eastAsia="en-GB"/>
        </w:rPr>
        <w:t>4</w:t>
      </w:r>
      <w:r w:rsidR="00D747BB" w:rsidRPr="00BF3758">
        <w:rPr>
          <w:rFonts w:eastAsia="Times New Roman"/>
          <w:color w:val="0070C0"/>
          <w:sz w:val="36"/>
          <w:szCs w:val="36"/>
          <w:lang w:val="en" w:eastAsia="en-GB"/>
        </w:rPr>
        <w:t>. Who do you share my personal data with and why?</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t>We will share your information in the following situations:</w:t>
      </w:r>
    </w:p>
    <w:p w:rsidR="00D747BB" w:rsidRPr="00D747BB" w:rsidRDefault="00FB4BD0" w:rsidP="00F0058F">
      <w:pPr>
        <w:numPr>
          <w:ilvl w:val="0"/>
          <w:numId w:val="7"/>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With partners</w:t>
      </w:r>
      <w:r w:rsidR="00D747BB" w:rsidRPr="00D747BB">
        <w:rPr>
          <w:rFonts w:ascii="Source san prc" w:eastAsia="Times New Roman" w:hAnsi="Source san prc" w:cs="Times New Roman"/>
          <w:sz w:val="28"/>
          <w:szCs w:val="28"/>
          <w:lang w:val="en" w:eastAsia="en-GB"/>
        </w:rPr>
        <w:t xml:space="preserve"> </w:t>
      </w:r>
      <w:r w:rsidRPr="002D34AC">
        <w:rPr>
          <w:rFonts w:ascii="Source san prc" w:eastAsia="Times New Roman" w:hAnsi="Source san prc" w:cs="Times New Roman"/>
          <w:sz w:val="28"/>
          <w:szCs w:val="28"/>
          <w:lang w:val="en" w:eastAsia="en-GB"/>
        </w:rPr>
        <w:t>who run our “on line</w:t>
      </w:r>
      <w:r w:rsidR="008F4344" w:rsidRPr="002D34AC">
        <w:rPr>
          <w:rFonts w:ascii="Source san prc" w:eastAsia="Times New Roman" w:hAnsi="Source san prc" w:cs="Times New Roman"/>
          <w:sz w:val="28"/>
          <w:szCs w:val="28"/>
          <w:lang w:val="en" w:eastAsia="en-GB"/>
        </w:rPr>
        <w:t>”</w:t>
      </w:r>
      <w:r w:rsidRPr="002D34AC">
        <w:rPr>
          <w:rFonts w:ascii="Source san prc" w:eastAsia="Times New Roman" w:hAnsi="Source san prc" w:cs="Times New Roman"/>
          <w:sz w:val="28"/>
          <w:szCs w:val="28"/>
          <w:lang w:val="en" w:eastAsia="en-GB"/>
        </w:rPr>
        <w:t xml:space="preserve"> entry system</w:t>
      </w:r>
      <w:r w:rsidR="00B017D6">
        <w:rPr>
          <w:rFonts w:ascii="Source san prc" w:eastAsia="Times New Roman" w:hAnsi="Source san prc" w:cs="Times New Roman"/>
          <w:sz w:val="28"/>
          <w:szCs w:val="28"/>
          <w:lang w:val="en" w:eastAsia="en-GB"/>
        </w:rPr>
        <w:t xml:space="preserve"> (Run My Festival)</w:t>
      </w:r>
      <w:r w:rsidR="00F0058F">
        <w:rPr>
          <w:rFonts w:ascii="Source san prc" w:eastAsia="Times New Roman" w:hAnsi="Source san prc" w:cs="Times New Roman"/>
          <w:sz w:val="28"/>
          <w:szCs w:val="28"/>
          <w:lang w:val="en" w:eastAsia="en-GB"/>
        </w:rPr>
        <w:t>.</w:t>
      </w:r>
    </w:p>
    <w:p w:rsidR="00D747BB" w:rsidRPr="00D747BB" w:rsidRDefault="00D747BB" w:rsidP="00F0058F">
      <w:pPr>
        <w:numPr>
          <w:ilvl w:val="0"/>
          <w:numId w:val="7"/>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When</w:t>
      </w:r>
      <w:r w:rsidR="00F0058F">
        <w:rPr>
          <w:rFonts w:ascii="Source san prc" w:eastAsia="Times New Roman" w:hAnsi="Source san prc" w:cs="Times New Roman"/>
          <w:sz w:val="28"/>
          <w:szCs w:val="28"/>
          <w:lang w:val="en" w:eastAsia="en-GB"/>
        </w:rPr>
        <w:t xml:space="preserve"> you have provided your consent.</w:t>
      </w:r>
    </w:p>
    <w:p w:rsidR="00293FB3" w:rsidRPr="002E56C8" w:rsidRDefault="00FB4BD0" w:rsidP="00293FB3">
      <w:pPr>
        <w:numPr>
          <w:ilvl w:val="0"/>
          <w:numId w:val="7"/>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 xml:space="preserve">Where a competitor qualifies for the All England Dance competition we inform AED of your result and the class </w:t>
      </w:r>
      <w:r w:rsidR="00F0058F">
        <w:rPr>
          <w:rFonts w:ascii="Source san prc" w:eastAsia="Times New Roman" w:hAnsi="Source san prc" w:cs="Times New Roman"/>
          <w:sz w:val="28"/>
          <w:szCs w:val="28"/>
          <w:lang w:val="en" w:eastAsia="en-GB"/>
        </w:rPr>
        <w:t>in which</w:t>
      </w:r>
      <w:r w:rsidRPr="002D34AC">
        <w:rPr>
          <w:rFonts w:ascii="Source san prc" w:eastAsia="Times New Roman" w:hAnsi="Source san prc" w:cs="Times New Roman"/>
          <w:sz w:val="28"/>
          <w:szCs w:val="28"/>
          <w:lang w:val="en" w:eastAsia="en-GB"/>
        </w:rPr>
        <w:t xml:space="preserve"> you qualified.</w:t>
      </w:r>
    </w:p>
    <w:p w:rsidR="00B23C22" w:rsidRDefault="00B23C22" w:rsidP="00D747BB">
      <w:pPr>
        <w:spacing w:before="100" w:beforeAutospacing="1" w:after="100" w:afterAutospacing="1" w:line="240" w:lineRule="auto"/>
        <w:rPr>
          <w:rFonts w:ascii="Source san prc" w:eastAsia="Times New Roman" w:hAnsi="Source san prc" w:cs="Times New Roman"/>
          <w:b/>
          <w:bCs/>
          <w:sz w:val="28"/>
          <w:szCs w:val="28"/>
          <w:lang w:val="en" w:eastAsia="en-GB"/>
        </w:rPr>
      </w:pP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lastRenderedPageBreak/>
        <w:t>We may share your information:</w:t>
      </w:r>
    </w:p>
    <w:p w:rsidR="00D747BB" w:rsidRPr="00D747BB" w:rsidRDefault="00FB4BD0" w:rsidP="00FB4BD0">
      <w:pPr>
        <w:numPr>
          <w:ilvl w:val="0"/>
          <w:numId w:val="8"/>
        </w:numPr>
        <w:spacing w:before="100" w:beforeAutospacing="1" w:after="100" w:afterAutospacing="1" w:line="240" w:lineRule="auto"/>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If required to do so to obtain a “Body of Persons Approval” as part of the Children (Performances and Activities) (England) Regulation 2014</w:t>
      </w:r>
    </w:p>
    <w:p w:rsidR="00D747BB" w:rsidRPr="00D747BB" w:rsidRDefault="00D747BB" w:rsidP="008F4344">
      <w:pPr>
        <w:numPr>
          <w:ilvl w:val="0"/>
          <w:numId w:val="8"/>
        </w:num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During emergencies when we believe physical safety is at risk;</w:t>
      </w:r>
    </w:p>
    <w:p w:rsidR="00D747BB" w:rsidRPr="00BF3758" w:rsidRDefault="00FB4BD0" w:rsidP="00A36610">
      <w:pPr>
        <w:pStyle w:val="Heading1"/>
        <w:rPr>
          <w:rFonts w:eastAsia="Times New Roman"/>
          <w:color w:val="0070C0"/>
          <w:sz w:val="36"/>
          <w:szCs w:val="36"/>
          <w:lang w:val="en" w:eastAsia="en-GB"/>
        </w:rPr>
      </w:pPr>
      <w:r w:rsidRPr="00BF3758">
        <w:rPr>
          <w:rFonts w:eastAsia="Times New Roman"/>
          <w:color w:val="0070C0"/>
          <w:sz w:val="36"/>
          <w:szCs w:val="36"/>
          <w:lang w:val="en" w:eastAsia="en-GB"/>
        </w:rPr>
        <w:t>5</w:t>
      </w:r>
      <w:r w:rsidR="00D747BB" w:rsidRPr="00BF3758">
        <w:rPr>
          <w:rFonts w:eastAsia="Times New Roman"/>
          <w:color w:val="0070C0"/>
          <w:sz w:val="36"/>
          <w:szCs w:val="36"/>
          <w:lang w:val="en" w:eastAsia="en-GB"/>
        </w:rPr>
        <w:t xml:space="preserve">. What data do you hold about me? </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t xml:space="preserve">We collect information </w:t>
      </w:r>
      <w:r w:rsidR="00FB4BD0" w:rsidRPr="002D34AC">
        <w:rPr>
          <w:rFonts w:ascii="Source san prc" w:eastAsia="Times New Roman" w:hAnsi="Source san prc" w:cs="Times New Roman"/>
          <w:b/>
          <w:bCs/>
          <w:sz w:val="28"/>
          <w:szCs w:val="28"/>
          <w:lang w:val="en" w:eastAsia="en-GB"/>
        </w:rPr>
        <w:t>as follows</w:t>
      </w:r>
      <w:r w:rsidRPr="00D747BB">
        <w:rPr>
          <w:rFonts w:ascii="Source san prc" w:eastAsia="Times New Roman" w:hAnsi="Source san prc" w:cs="Times New Roman"/>
          <w:b/>
          <w:bCs/>
          <w:sz w:val="28"/>
          <w:szCs w:val="28"/>
          <w:lang w:val="en" w:eastAsia="en-GB"/>
        </w:rPr>
        <w:t>:</w:t>
      </w:r>
    </w:p>
    <w:p w:rsidR="00FB3505" w:rsidRPr="00D747BB" w:rsidRDefault="00F0058F" w:rsidP="002D34AC">
      <w:pPr>
        <w:spacing w:before="100" w:beforeAutospacing="1" w:after="100" w:afterAutospacing="1" w:line="240" w:lineRule="auto"/>
        <w:ind w:left="284"/>
        <w:rPr>
          <w:rFonts w:ascii="Source san prc" w:eastAsia="Times New Roman" w:hAnsi="Source san prc" w:cs="Times New Roman"/>
          <w:sz w:val="28"/>
          <w:szCs w:val="28"/>
          <w:lang w:val="en" w:eastAsia="en-GB"/>
        </w:rPr>
      </w:pPr>
      <w:r>
        <w:rPr>
          <w:rFonts w:ascii="Source san prc" w:eastAsia="Times New Roman" w:hAnsi="Source san prc" w:cs="Times New Roman"/>
          <w:sz w:val="28"/>
          <w:szCs w:val="28"/>
          <w:lang w:val="en" w:eastAsia="en-GB"/>
        </w:rPr>
        <w:t>Directly from you</w:t>
      </w:r>
      <w:r w:rsidR="00D747BB" w:rsidRPr="00D747BB">
        <w:rPr>
          <w:rFonts w:ascii="Source san prc" w:eastAsia="Times New Roman" w:hAnsi="Source san prc" w:cs="Times New Roman"/>
          <w:sz w:val="28"/>
          <w:szCs w:val="28"/>
          <w:lang w:val="en" w:eastAsia="en-GB"/>
        </w:rPr>
        <w:t xml:space="preserve"> such as information </w:t>
      </w:r>
      <w:r>
        <w:rPr>
          <w:rFonts w:ascii="Source san prc" w:eastAsia="Times New Roman" w:hAnsi="Source san prc" w:cs="Times New Roman"/>
          <w:sz w:val="28"/>
          <w:szCs w:val="28"/>
          <w:lang w:val="en" w:eastAsia="en-GB"/>
        </w:rPr>
        <w:t>provided</w:t>
      </w:r>
      <w:r w:rsidR="00D747BB" w:rsidRPr="00D747BB">
        <w:rPr>
          <w:rFonts w:ascii="Source san prc" w:eastAsia="Times New Roman" w:hAnsi="Source san prc" w:cs="Times New Roman"/>
          <w:sz w:val="28"/>
          <w:szCs w:val="28"/>
          <w:lang w:val="en" w:eastAsia="en-GB"/>
        </w:rPr>
        <w:t xml:space="preserve"> within </w:t>
      </w:r>
      <w:r w:rsidR="00A36610" w:rsidRPr="002D34AC">
        <w:rPr>
          <w:rFonts w:ascii="Source san prc" w:eastAsia="Times New Roman" w:hAnsi="Source san prc" w:cs="Times New Roman"/>
          <w:sz w:val="28"/>
          <w:szCs w:val="28"/>
          <w:lang w:val="en" w:eastAsia="en-GB"/>
        </w:rPr>
        <w:t>entry forms or registration with our on line entry system.</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t>We collect such information as:</w:t>
      </w:r>
    </w:p>
    <w:p w:rsidR="00D747BB" w:rsidRPr="002D34AC" w:rsidRDefault="00A36610" w:rsidP="00D747BB">
      <w:pPr>
        <w:numPr>
          <w:ilvl w:val="0"/>
          <w:numId w:val="10"/>
        </w:numPr>
        <w:spacing w:before="100" w:beforeAutospacing="1" w:after="100" w:afterAutospacing="1" w:line="240" w:lineRule="auto"/>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Parent/Teacher/Organi</w:t>
      </w:r>
      <w:r w:rsidR="00B017D6">
        <w:rPr>
          <w:rFonts w:ascii="Source san prc" w:eastAsia="Times New Roman" w:hAnsi="Source san prc" w:cs="Times New Roman"/>
          <w:sz w:val="28"/>
          <w:szCs w:val="28"/>
          <w:lang w:val="en" w:eastAsia="en-GB"/>
        </w:rPr>
        <w:t>z</w:t>
      </w:r>
      <w:r w:rsidRPr="002D34AC">
        <w:rPr>
          <w:rFonts w:ascii="Source san prc" w:eastAsia="Times New Roman" w:hAnsi="Source san prc" w:cs="Times New Roman"/>
          <w:sz w:val="28"/>
          <w:szCs w:val="28"/>
          <w:lang w:val="en" w:eastAsia="en-GB"/>
        </w:rPr>
        <w:t>ation/Individual</w:t>
      </w:r>
      <w:r w:rsidR="00D747BB" w:rsidRPr="00D747BB">
        <w:rPr>
          <w:rFonts w:ascii="Source san prc" w:eastAsia="Times New Roman" w:hAnsi="Source san prc" w:cs="Times New Roman"/>
          <w:sz w:val="28"/>
          <w:szCs w:val="28"/>
          <w:lang w:val="en" w:eastAsia="en-GB"/>
        </w:rPr>
        <w:t xml:space="preserve"> contact information including name, address, email address and telephone number</w:t>
      </w:r>
      <w:r w:rsidRPr="002D34AC">
        <w:rPr>
          <w:rFonts w:ascii="Source san prc" w:eastAsia="Times New Roman" w:hAnsi="Source san prc" w:cs="Times New Roman"/>
          <w:sz w:val="28"/>
          <w:szCs w:val="28"/>
          <w:lang w:val="en" w:eastAsia="en-GB"/>
        </w:rPr>
        <w:t>s</w:t>
      </w:r>
      <w:r w:rsidR="00D747BB" w:rsidRPr="00D747BB">
        <w:rPr>
          <w:rFonts w:ascii="Source san prc" w:eastAsia="Times New Roman" w:hAnsi="Source san prc" w:cs="Times New Roman"/>
          <w:sz w:val="28"/>
          <w:szCs w:val="28"/>
          <w:lang w:val="en" w:eastAsia="en-GB"/>
        </w:rPr>
        <w:t>;</w:t>
      </w:r>
    </w:p>
    <w:p w:rsidR="00A36610" w:rsidRPr="002D34AC" w:rsidRDefault="00F0058F" w:rsidP="00D747BB">
      <w:pPr>
        <w:numPr>
          <w:ilvl w:val="0"/>
          <w:numId w:val="10"/>
        </w:numPr>
        <w:spacing w:before="100" w:beforeAutospacing="1" w:after="100" w:afterAutospacing="1" w:line="240" w:lineRule="auto"/>
        <w:rPr>
          <w:rFonts w:ascii="Source san prc" w:eastAsia="Times New Roman" w:hAnsi="Source san prc" w:cs="Times New Roman"/>
          <w:sz w:val="28"/>
          <w:szCs w:val="28"/>
          <w:lang w:val="en" w:eastAsia="en-GB"/>
        </w:rPr>
      </w:pPr>
      <w:r>
        <w:rPr>
          <w:rFonts w:ascii="Source san prc" w:eastAsia="Times New Roman" w:hAnsi="Source san prc" w:cs="Times New Roman"/>
          <w:sz w:val="28"/>
          <w:szCs w:val="28"/>
          <w:lang w:val="en" w:eastAsia="en-GB"/>
        </w:rPr>
        <w:t>C</w:t>
      </w:r>
      <w:r w:rsidRPr="002D34AC">
        <w:rPr>
          <w:rFonts w:ascii="Source san prc" w:eastAsia="Times New Roman" w:hAnsi="Source san prc" w:cs="Times New Roman"/>
          <w:sz w:val="28"/>
          <w:szCs w:val="28"/>
          <w:lang w:val="en" w:eastAsia="en-GB"/>
        </w:rPr>
        <w:t>ompetitor</w:t>
      </w:r>
      <w:r w:rsidR="00293FB3">
        <w:rPr>
          <w:rFonts w:ascii="Source san prc" w:eastAsia="Times New Roman" w:hAnsi="Source san prc" w:cs="Times New Roman"/>
          <w:sz w:val="28"/>
          <w:szCs w:val="28"/>
          <w:lang w:val="en" w:eastAsia="en-GB"/>
        </w:rPr>
        <w:t xml:space="preserve"> </w:t>
      </w:r>
      <w:r w:rsidR="00A36610" w:rsidRPr="002D34AC">
        <w:rPr>
          <w:rFonts w:ascii="Source san prc" w:eastAsia="Times New Roman" w:hAnsi="Source san prc" w:cs="Times New Roman"/>
          <w:sz w:val="28"/>
          <w:szCs w:val="28"/>
          <w:lang w:val="en" w:eastAsia="en-GB"/>
        </w:rPr>
        <w:t>Name, age and Dance/Drama/Music school that the</w:t>
      </w:r>
      <w:r>
        <w:rPr>
          <w:rFonts w:ascii="Source san prc" w:eastAsia="Times New Roman" w:hAnsi="Source san prc" w:cs="Times New Roman"/>
          <w:sz w:val="28"/>
          <w:szCs w:val="28"/>
          <w:lang w:val="en" w:eastAsia="en-GB"/>
        </w:rPr>
        <w:t>y attend.</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t>How we collect information:</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We collect information directly from you </w:t>
      </w:r>
      <w:r w:rsidR="00A36610" w:rsidRPr="002D34AC">
        <w:rPr>
          <w:rFonts w:ascii="Source san prc" w:eastAsia="Times New Roman" w:hAnsi="Source san prc" w:cs="Times New Roman"/>
          <w:sz w:val="28"/>
          <w:szCs w:val="28"/>
          <w:lang w:val="en" w:eastAsia="en-GB"/>
        </w:rPr>
        <w:t>when</w:t>
      </w:r>
      <w:r w:rsidR="00F0058F">
        <w:rPr>
          <w:rFonts w:ascii="Source san prc" w:eastAsia="Times New Roman" w:hAnsi="Source san prc" w:cs="Times New Roman"/>
          <w:sz w:val="28"/>
          <w:szCs w:val="28"/>
          <w:lang w:val="en" w:eastAsia="en-GB"/>
        </w:rPr>
        <w:t xml:space="preserve"> you</w:t>
      </w:r>
      <w:r w:rsidR="00A36610" w:rsidRPr="002D34AC">
        <w:rPr>
          <w:rFonts w:ascii="Source san prc" w:eastAsia="Times New Roman" w:hAnsi="Source san prc" w:cs="Times New Roman"/>
          <w:sz w:val="28"/>
          <w:szCs w:val="28"/>
          <w:lang w:val="en" w:eastAsia="en-GB"/>
        </w:rPr>
        <w:t>:</w:t>
      </w:r>
    </w:p>
    <w:p w:rsidR="00D747BB" w:rsidRPr="00D747BB" w:rsidRDefault="00D747BB" w:rsidP="00D747BB">
      <w:pPr>
        <w:numPr>
          <w:ilvl w:val="0"/>
          <w:numId w:val="11"/>
        </w:num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Register </w:t>
      </w:r>
      <w:r w:rsidR="00A36610" w:rsidRPr="002D34AC">
        <w:rPr>
          <w:rFonts w:ascii="Source san prc" w:eastAsia="Times New Roman" w:hAnsi="Source san prc" w:cs="Times New Roman"/>
          <w:sz w:val="28"/>
          <w:szCs w:val="28"/>
          <w:lang w:val="en" w:eastAsia="en-GB"/>
        </w:rPr>
        <w:t>to  become a user of the on line entry system</w:t>
      </w:r>
      <w:r w:rsidRPr="00D747BB">
        <w:rPr>
          <w:rFonts w:ascii="Source san prc" w:eastAsia="Times New Roman" w:hAnsi="Source san prc" w:cs="Times New Roman"/>
          <w:sz w:val="28"/>
          <w:szCs w:val="28"/>
          <w:lang w:val="en" w:eastAsia="en-GB"/>
        </w:rPr>
        <w:t>;</w:t>
      </w:r>
    </w:p>
    <w:p w:rsidR="00D747BB" w:rsidRPr="002D34AC" w:rsidRDefault="00D747BB" w:rsidP="00D747BB">
      <w:pPr>
        <w:numPr>
          <w:ilvl w:val="0"/>
          <w:numId w:val="11"/>
        </w:num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Submit </w:t>
      </w:r>
      <w:r w:rsidR="00A36610" w:rsidRPr="002D34AC">
        <w:rPr>
          <w:rFonts w:ascii="Source san prc" w:eastAsia="Times New Roman" w:hAnsi="Source san prc" w:cs="Times New Roman"/>
          <w:sz w:val="28"/>
          <w:szCs w:val="28"/>
          <w:lang w:val="en" w:eastAsia="en-GB"/>
        </w:rPr>
        <w:t>entries to our Festival</w:t>
      </w:r>
      <w:r w:rsidRPr="00D747BB">
        <w:rPr>
          <w:rFonts w:ascii="Source san prc" w:eastAsia="Times New Roman" w:hAnsi="Source san prc" w:cs="Times New Roman"/>
          <w:sz w:val="28"/>
          <w:szCs w:val="28"/>
          <w:lang w:val="en" w:eastAsia="en-GB"/>
        </w:rPr>
        <w:t>;</w:t>
      </w:r>
    </w:p>
    <w:p w:rsidR="00A36610" w:rsidRPr="002D34AC" w:rsidRDefault="00A36610" w:rsidP="00D747BB">
      <w:pPr>
        <w:numPr>
          <w:ilvl w:val="0"/>
          <w:numId w:val="11"/>
        </w:numPr>
        <w:spacing w:before="100" w:beforeAutospacing="1" w:after="100" w:afterAutospacing="1" w:line="240" w:lineRule="auto"/>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Become a member of The Ruislip-Northwood Festival Association</w:t>
      </w:r>
      <w:r w:rsidR="00293FB3">
        <w:rPr>
          <w:rFonts w:ascii="Source san prc" w:eastAsia="Times New Roman" w:hAnsi="Source san prc" w:cs="Times New Roman"/>
          <w:sz w:val="28"/>
          <w:szCs w:val="28"/>
          <w:lang w:val="en" w:eastAsia="en-GB"/>
        </w:rPr>
        <w:t>;</w:t>
      </w:r>
    </w:p>
    <w:p w:rsidR="00A36610" w:rsidRPr="00D747BB" w:rsidRDefault="008F4344" w:rsidP="00D747BB">
      <w:pPr>
        <w:numPr>
          <w:ilvl w:val="0"/>
          <w:numId w:val="11"/>
        </w:numPr>
        <w:spacing w:before="100" w:beforeAutospacing="1" w:after="100" w:afterAutospacing="1" w:line="240" w:lineRule="auto"/>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Become a</w:t>
      </w:r>
      <w:r w:rsidR="00A36610" w:rsidRPr="002D34AC">
        <w:rPr>
          <w:rFonts w:ascii="Source san prc" w:eastAsia="Times New Roman" w:hAnsi="Source san prc" w:cs="Times New Roman"/>
          <w:sz w:val="28"/>
          <w:szCs w:val="28"/>
          <w:lang w:val="en" w:eastAsia="en-GB"/>
        </w:rPr>
        <w:t xml:space="preserve"> volunteer helper at our Festival</w:t>
      </w:r>
      <w:r w:rsidR="00293FB3">
        <w:rPr>
          <w:rFonts w:ascii="Source san prc" w:eastAsia="Times New Roman" w:hAnsi="Source san prc" w:cs="Times New Roman"/>
          <w:sz w:val="28"/>
          <w:szCs w:val="28"/>
          <w:lang w:val="en" w:eastAsia="en-GB"/>
        </w:rPr>
        <w:t>:</w:t>
      </w:r>
    </w:p>
    <w:p w:rsidR="00D747BB" w:rsidRPr="002D34AC" w:rsidRDefault="00A36610" w:rsidP="00A36610">
      <w:pPr>
        <w:pStyle w:val="Heading1"/>
        <w:rPr>
          <w:rFonts w:eastAsia="Times New Roman"/>
          <w:sz w:val="36"/>
          <w:szCs w:val="36"/>
          <w:lang w:val="en" w:eastAsia="en-GB"/>
        </w:rPr>
      </w:pPr>
      <w:r w:rsidRPr="002D34AC">
        <w:rPr>
          <w:rFonts w:eastAsia="Times New Roman"/>
          <w:sz w:val="36"/>
          <w:szCs w:val="36"/>
          <w:lang w:val="en" w:eastAsia="en-GB"/>
        </w:rPr>
        <w:t>6</w:t>
      </w:r>
      <w:r w:rsidR="00D747BB" w:rsidRPr="002D34AC">
        <w:rPr>
          <w:rFonts w:eastAsia="Times New Roman"/>
          <w:sz w:val="36"/>
          <w:szCs w:val="36"/>
          <w:lang w:val="en" w:eastAsia="en-GB"/>
        </w:rPr>
        <w:t>. What rights do I have?</w:t>
      </w:r>
    </w:p>
    <w:p w:rsidR="00D747BB" w:rsidRPr="00D747BB" w:rsidRDefault="00D747BB" w:rsidP="00293FB3">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t>You have the following rights:</w:t>
      </w:r>
    </w:p>
    <w:p w:rsidR="008F4344" w:rsidRPr="00D747BB" w:rsidRDefault="00D747B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To be informed about how we use your personal data (the </w:t>
      </w:r>
      <w:r w:rsidR="008F4344" w:rsidRPr="002D34AC">
        <w:rPr>
          <w:rFonts w:ascii="Source san prc" w:eastAsia="Times New Roman" w:hAnsi="Source san prc" w:cs="Times New Roman"/>
          <w:sz w:val="28"/>
          <w:szCs w:val="28"/>
          <w:lang w:val="en" w:eastAsia="en-GB"/>
        </w:rPr>
        <w:t>purpose of this Privacy Notice)</w:t>
      </w:r>
    </w:p>
    <w:p w:rsidR="00D747BB" w:rsidRPr="002D34AC" w:rsidRDefault="008F4344"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To update your personal data :-</w:t>
      </w:r>
    </w:p>
    <w:p w:rsidR="00B4720B" w:rsidRPr="002D34AC" w:rsidRDefault="00B4720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a) If registered with our online entry system y</w:t>
      </w:r>
      <w:r w:rsidRPr="00D747BB">
        <w:rPr>
          <w:rFonts w:ascii="Source san prc" w:eastAsia="Times New Roman" w:hAnsi="Source san prc" w:cs="Times New Roman"/>
          <w:sz w:val="28"/>
          <w:szCs w:val="28"/>
          <w:lang w:val="en" w:eastAsia="en-GB"/>
        </w:rPr>
        <w:t xml:space="preserve">ou can update or amend your information by </w:t>
      </w:r>
      <w:r w:rsidRPr="002D34AC">
        <w:rPr>
          <w:rFonts w:ascii="Source san prc" w:eastAsia="Times New Roman" w:hAnsi="Source san prc" w:cs="Times New Roman"/>
          <w:sz w:val="28"/>
          <w:szCs w:val="28"/>
          <w:lang w:val="en" w:eastAsia="en-GB"/>
        </w:rPr>
        <w:t>logging on to the system</w:t>
      </w:r>
      <w:r w:rsidR="00F0058F">
        <w:rPr>
          <w:rFonts w:ascii="Source san prc" w:eastAsia="Times New Roman" w:hAnsi="Source san prc" w:cs="Times New Roman"/>
          <w:sz w:val="28"/>
          <w:szCs w:val="28"/>
          <w:lang w:val="en" w:eastAsia="en-GB"/>
        </w:rPr>
        <w:t xml:space="preserve"> (Speech &amp; Drama section)</w:t>
      </w:r>
      <w:r w:rsidRPr="00D747BB">
        <w:rPr>
          <w:rFonts w:ascii="Source san prc" w:eastAsia="Times New Roman" w:hAnsi="Source san prc" w:cs="Times New Roman"/>
          <w:sz w:val="28"/>
          <w:szCs w:val="28"/>
          <w:lang w:val="en" w:eastAsia="en-GB"/>
        </w:rPr>
        <w:t>;</w:t>
      </w:r>
    </w:p>
    <w:p w:rsidR="00B4720B" w:rsidRPr="002D34AC" w:rsidRDefault="00B4720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 xml:space="preserve">b) Contact the relevant section secretary </w:t>
      </w:r>
      <w:r w:rsidR="00F0058F">
        <w:rPr>
          <w:rFonts w:ascii="Source san prc" w:eastAsia="Times New Roman" w:hAnsi="Source san prc" w:cs="Times New Roman"/>
          <w:sz w:val="28"/>
          <w:szCs w:val="28"/>
          <w:lang w:val="en" w:eastAsia="en-GB"/>
        </w:rPr>
        <w:t>(Music &amp; Dance)</w:t>
      </w:r>
    </w:p>
    <w:p w:rsidR="00B4720B" w:rsidRPr="00D747BB" w:rsidRDefault="00B4720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c) Contact the General secretary regarding membership details</w:t>
      </w:r>
    </w:p>
    <w:p w:rsidR="00B4720B" w:rsidRPr="002D34AC" w:rsidRDefault="00D747B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To ask us to delete your personal data. </w:t>
      </w:r>
    </w:p>
    <w:p w:rsidR="00D747BB" w:rsidRPr="00D747BB" w:rsidRDefault="00D747BB" w:rsidP="00293FB3">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lastRenderedPageBreak/>
        <w:t>To get a free copy of your personal data. A subset of your data (limited to data that you have provided to us) is available in a machine-readable format if required;</w:t>
      </w:r>
    </w:p>
    <w:p w:rsidR="00D747BB" w:rsidRPr="00B23C22" w:rsidRDefault="00D747BB" w:rsidP="002E56C8">
      <w:pPr>
        <w:numPr>
          <w:ilvl w:val="0"/>
          <w:numId w:val="13"/>
        </w:num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The right to make a complaint t</w:t>
      </w:r>
      <w:r w:rsidR="00F0058F">
        <w:rPr>
          <w:rFonts w:ascii="Source san prc" w:eastAsia="Times New Roman" w:hAnsi="Source san prc" w:cs="Times New Roman"/>
          <w:sz w:val="28"/>
          <w:szCs w:val="28"/>
          <w:lang w:val="en" w:eastAsia="en-GB"/>
        </w:rPr>
        <w:t xml:space="preserve">o the Information Commissioner </w:t>
      </w:r>
      <w:hyperlink r:id="rId11" w:history="1">
        <w:r w:rsidR="00F0058F" w:rsidRPr="008A7717">
          <w:rPr>
            <w:rStyle w:val="Hyperlink"/>
            <w:rFonts w:ascii="Source san prc" w:eastAsia="Times New Roman" w:hAnsi="Source san prc" w:cs="Times New Roman"/>
            <w:sz w:val="28"/>
            <w:szCs w:val="28"/>
            <w:lang w:val="en" w:eastAsia="en-GB"/>
          </w:rPr>
          <w:t>www.ico.org.uk</w:t>
        </w:r>
      </w:hyperlink>
      <w:r w:rsidR="00F0058F">
        <w:rPr>
          <w:rFonts w:ascii="Source san prc" w:eastAsia="Times New Roman" w:hAnsi="Source san prc" w:cs="Times New Roman"/>
          <w:sz w:val="28"/>
          <w:szCs w:val="28"/>
          <w:lang w:val="en" w:eastAsia="en-GB"/>
        </w:rPr>
        <w:t xml:space="preserve">    </w:t>
      </w:r>
      <w:r w:rsidR="00F0058F" w:rsidRPr="00D747BB">
        <w:rPr>
          <w:rFonts w:ascii="Source san prc" w:eastAsia="Times New Roman" w:hAnsi="Source san prc" w:cs="Times New Roman"/>
          <w:sz w:val="28"/>
          <w:szCs w:val="28"/>
          <w:lang w:val="en" w:eastAsia="en-GB"/>
        </w:rPr>
        <w:t>if you think that any of your rights have been infringed by us.</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When requesting a copy of your personal data, you can do this via</w:t>
      </w:r>
      <w:r w:rsidR="008E6BF7" w:rsidRPr="002D34AC">
        <w:rPr>
          <w:rFonts w:ascii="Source san prc" w:eastAsia="Times New Roman" w:hAnsi="Source san prc" w:cs="Times New Roman"/>
          <w:sz w:val="28"/>
          <w:szCs w:val="28"/>
          <w:lang w:val="en" w:eastAsia="en-GB"/>
        </w:rPr>
        <w:t xml:space="preserve"> email or post.</w:t>
      </w:r>
    </w:p>
    <w:p w:rsidR="00D747BB" w:rsidRPr="00D747BB" w:rsidRDefault="00B4720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The Ruislip-Northwood Festival</w:t>
      </w:r>
      <w:r w:rsidR="00F0058F">
        <w:rPr>
          <w:rFonts w:ascii="Source san prc" w:eastAsia="Times New Roman" w:hAnsi="Source san prc" w:cs="Times New Roman"/>
          <w:sz w:val="28"/>
          <w:szCs w:val="28"/>
          <w:lang w:val="en" w:eastAsia="en-GB"/>
        </w:rPr>
        <w:t xml:space="preserve"> </w:t>
      </w:r>
      <w:r w:rsidR="00D747BB" w:rsidRPr="00D747BB">
        <w:rPr>
          <w:rFonts w:ascii="Source san prc" w:eastAsia="Times New Roman" w:hAnsi="Source san prc" w:cs="Times New Roman"/>
          <w:sz w:val="28"/>
          <w:szCs w:val="28"/>
          <w:lang w:val="en" w:eastAsia="en-GB"/>
        </w:rPr>
        <w:t>reserve</w:t>
      </w:r>
      <w:r w:rsidR="00B017D6">
        <w:rPr>
          <w:rFonts w:ascii="Source san prc" w:eastAsia="Times New Roman" w:hAnsi="Source san prc" w:cs="Times New Roman"/>
          <w:sz w:val="28"/>
          <w:szCs w:val="28"/>
          <w:lang w:val="en" w:eastAsia="en-GB"/>
        </w:rPr>
        <w:t>s</w:t>
      </w:r>
      <w:r w:rsidR="00D747BB" w:rsidRPr="00D747BB">
        <w:rPr>
          <w:rFonts w:ascii="Source san prc" w:eastAsia="Times New Roman" w:hAnsi="Source san prc" w:cs="Times New Roman"/>
          <w:sz w:val="28"/>
          <w:szCs w:val="28"/>
          <w:lang w:val="en" w:eastAsia="en-GB"/>
        </w:rPr>
        <w:t xml:space="preserve"> the right to charge an admin fee or refuse a request where requests for data are clearly unreasonable or excessive, particularly if they are repetitive.</w:t>
      </w:r>
    </w:p>
    <w:p w:rsidR="002D34AC" w:rsidRPr="00293FB3" w:rsidRDefault="00D747BB" w:rsidP="00293FB3">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We will never give your personal data to a third party for </w:t>
      </w:r>
      <w:r w:rsidR="00B4720B" w:rsidRPr="002D34AC">
        <w:rPr>
          <w:rFonts w:ascii="Source san prc" w:eastAsia="Times New Roman" w:hAnsi="Source san prc" w:cs="Times New Roman"/>
          <w:sz w:val="28"/>
          <w:szCs w:val="28"/>
          <w:lang w:val="en" w:eastAsia="en-GB"/>
        </w:rPr>
        <w:t>marketing.</w:t>
      </w:r>
    </w:p>
    <w:p w:rsidR="00D747BB" w:rsidRPr="002D34AC" w:rsidRDefault="00D747BB" w:rsidP="00B4720B">
      <w:pPr>
        <w:pStyle w:val="Heading1"/>
        <w:rPr>
          <w:rFonts w:eastAsia="Times New Roman"/>
          <w:sz w:val="36"/>
          <w:szCs w:val="36"/>
          <w:lang w:val="en" w:eastAsia="en-GB"/>
        </w:rPr>
      </w:pPr>
      <w:r w:rsidRPr="002D34AC">
        <w:rPr>
          <w:rFonts w:eastAsia="Times New Roman"/>
          <w:sz w:val="36"/>
          <w:szCs w:val="36"/>
          <w:lang w:val="en" w:eastAsia="en-GB"/>
        </w:rPr>
        <w:t>7. How do you ensure my data is secure?</w:t>
      </w:r>
    </w:p>
    <w:p w:rsidR="00D747BB" w:rsidRDefault="00B4720B" w:rsidP="00F0058F">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2D34AC">
        <w:rPr>
          <w:rFonts w:ascii="Source san prc" w:eastAsia="Times New Roman" w:hAnsi="Source san prc" w:cs="Times New Roman"/>
          <w:sz w:val="28"/>
          <w:szCs w:val="28"/>
          <w:lang w:val="en" w:eastAsia="en-GB"/>
        </w:rPr>
        <w:t>The Ruislip-Northwood Festival</w:t>
      </w:r>
      <w:r w:rsidR="00D747BB" w:rsidRPr="00D747BB">
        <w:rPr>
          <w:rFonts w:ascii="Source san prc" w:eastAsia="Times New Roman" w:hAnsi="Source san prc" w:cs="Times New Roman"/>
          <w:sz w:val="28"/>
          <w:szCs w:val="28"/>
          <w:lang w:val="en" w:eastAsia="en-GB"/>
        </w:rPr>
        <w:t xml:space="preserve"> is committed to keeping your data secure. We use a variety of security technologies and procedures to help protect your personal data from unauthorized access, use or disclosure.</w:t>
      </w:r>
    </w:p>
    <w:p w:rsidR="00FB3505" w:rsidRPr="002D34AC" w:rsidRDefault="00D747BB" w:rsidP="008E6BF7">
      <w:pPr>
        <w:spacing w:before="100" w:beforeAutospacing="1" w:after="100" w:afterAutospacing="1" w:line="240" w:lineRule="auto"/>
        <w:rPr>
          <w:rFonts w:ascii="Source san prc" w:eastAsia="Times New Roman" w:hAnsi="Source san prc" w:cs="Times New Roman"/>
          <w:b/>
          <w:bCs/>
          <w:sz w:val="28"/>
          <w:szCs w:val="28"/>
          <w:lang w:val="en" w:eastAsia="en-GB"/>
        </w:rPr>
      </w:pPr>
      <w:r w:rsidRPr="00D747BB">
        <w:rPr>
          <w:rFonts w:ascii="Source san prc" w:eastAsia="Times New Roman" w:hAnsi="Source san prc" w:cs="Times New Roman"/>
          <w:b/>
          <w:bCs/>
          <w:sz w:val="28"/>
          <w:szCs w:val="28"/>
          <w:lang w:val="en" w:eastAsia="en-GB"/>
        </w:rPr>
        <w:t>Security of Communications</w:t>
      </w:r>
    </w:p>
    <w:p w:rsidR="00486D60" w:rsidRPr="002E56C8" w:rsidRDefault="00D747BB" w:rsidP="002E56C8">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Please be aware that communications over the Internet, such as e-mails and web</w:t>
      </w:r>
      <w:r w:rsidR="00B017D6">
        <w:rPr>
          <w:rFonts w:ascii="Source san prc" w:eastAsia="Times New Roman" w:hAnsi="Source san prc" w:cs="Times New Roman"/>
          <w:sz w:val="28"/>
          <w:szCs w:val="28"/>
          <w:lang w:val="en" w:eastAsia="en-GB"/>
        </w:rPr>
        <w:t xml:space="preserve"> </w:t>
      </w:r>
      <w:r w:rsidRPr="00D747BB">
        <w:rPr>
          <w:rFonts w:ascii="Source san prc" w:eastAsia="Times New Roman" w:hAnsi="Source san prc" w:cs="Times New Roman"/>
          <w:sz w:val="28"/>
          <w:szCs w:val="28"/>
          <w:lang w:val="en" w:eastAsia="en-GB"/>
        </w:rPr>
        <w:t xml:space="preserve">mails, are not secure unless they have been encrypted. </w:t>
      </w:r>
      <w:r w:rsidR="00B4720B" w:rsidRPr="002D34AC">
        <w:rPr>
          <w:rFonts w:ascii="Source san prc" w:eastAsia="Times New Roman" w:hAnsi="Source san prc" w:cs="Times New Roman"/>
          <w:sz w:val="28"/>
          <w:szCs w:val="28"/>
          <w:lang w:val="en" w:eastAsia="en-GB"/>
        </w:rPr>
        <w:t>The Ruislip-Northwood Festival</w:t>
      </w:r>
      <w:r w:rsidRPr="00D747BB">
        <w:rPr>
          <w:rFonts w:ascii="Source san prc" w:eastAsia="Times New Roman" w:hAnsi="Source san prc" w:cs="Times New Roman"/>
          <w:sz w:val="28"/>
          <w:szCs w:val="28"/>
          <w:lang w:val="en" w:eastAsia="en-GB"/>
        </w:rPr>
        <w:t xml:space="preserve"> cannot accept responsibility for any unauthori</w:t>
      </w:r>
      <w:r w:rsidR="00B017D6">
        <w:rPr>
          <w:rFonts w:ascii="Source san prc" w:eastAsia="Times New Roman" w:hAnsi="Source san prc" w:cs="Times New Roman"/>
          <w:sz w:val="28"/>
          <w:szCs w:val="28"/>
          <w:lang w:val="en" w:eastAsia="en-GB"/>
        </w:rPr>
        <w:t>z</w:t>
      </w:r>
      <w:r w:rsidRPr="00D747BB">
        <w:rPr>
          <w:rFonts w:ascii="Source san prc" w:eastAsia="Times New Roman" w:hAnsi="Source san prc" w:cs="Times New Roman"/>
          <w:sz w:val="28"/>
          <w:szCs w:val="28"/>
          <w:lang w:val="en" w:eastAsia="en-GB"/>
        </w:rPr>
        <w:t>ed access or loss of personal information that is beyond our control.</w:t>
      </w:r>
    </w:p>
    <w:p w:rsidR="008E6BF7" w:rsidRPr="002D34AC" w:rsidRDefault="00B4720B" w:rsidP="00D747BB">
      <w:pPr>
        <w:spacing w:before="100" w:beforeAutospacing="1" w:after="100" w:afterAutospacing="1" w:line="240" w:lineRule="auto"/>
        <w:rPr>
          <w:rFonts w:ascii="Source san prc" w:eastAsia="Times New Roman" w:hAnsi="Source san prc" w:cs="Times New Roman"/>
          <w:b/>
          <w:bCs/>
          <w:sz w:val="28"/>
          <w:szCs w:val="28"/>
          <w:lang w:val="en" w:eastAsia="en-GB"/>
        </w:rPr>
      </w:pPr>
      <w:r w:rsidRPr="002D34AC">
        <w:rPr>
          <w:rFonts w:ascii="Source san prc" w:eastAsia="Times New Roman" w:hAnsi="Source san prc" w:cs="Times New Roman"/>
          <w:b/>
          <w:bCs/>
          <w:sz w:val="28"/>
          <w:szCs w:val="28"/>
          <w:lang w:val="en" w:eastAsia="en-GB"/>
        </w:rPr>
        <w:t>The Ruislip-Northwood Festival</w:t>
      </w:r>
      <w:r w:rsidR="00D747BB" w:rsidRPr="00D747BB">
        <w:rPr>
          <w:rFonts w:ascii="Source san prc" w:eastAsia="Times New Roman" w:hAnsi="Source san prc" w:cs="Times New Roman"/>
          <w:b/>
          <w:bCs/>
          <w:sz w:val="28"/>
          <w:szCs w:val="28"/>
          <w:lang w:val="en" w:eastAsia="en-GB"/>
        </w:rPr>
        <w:t xml:space="preserve"> </w:t>
      </w:r>
      <w:r w:rsidRPr="002D34AC">
        <w:rPr>
          <w:rFonts w:ascii="Source san prc" w:eastAsia="Times New Roman" w:hAnsi="Source san prc" w:cs="Times New Roman"/>
          <w:b/>
          <w:bCs/>
          <w:sz w:val="28"/>
          <w:szCs w:val="28"/>
          <w:lang w:val="en" w:eastAsia="en-GB"/>
        </w:rPr>
        <w:t>Facebook page</w:t>
      </w:r>
    </w:p>
    <w:p w:rsidR="002E56C8" w:rsidRPr="00F0058F" w:rsidRDefault="00D747BB" w:rsidP="00F0058F">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You are reminded that chat rooms and opinion forums are for public discussion. Any personal information that you choose to supply when you participate in these discussions is widely accessible. Never reveal any personal information such as your telephone number, postal or email address when you participate in these discussions.</w:t>
      </w:r>
    </w:p>
    <w:p w:rsidR="008E6BF7" w:rsidRPr="002D34AC" w:rsidRDefault="00D747BB" w:rsidP="00D747BB">
      <w:pPr>
        <w:spacing w:before="100" w:beforeAutospacing="1" w:after="100" w:afterAutospacing="1" w:line="240" w:lineRule="auto"/>
        <w:rPr>
          <w:rFonts w:ascii="Source san prc" w:eastAsia="Times New Roman" w:hAnsi="Source san prc" w:cs="Times New Roman"/>
          <w:b/>
          <w:bCs/>
          <w:sz w:val="28"/>
          <w:szCs w:val="28"/>
          <w:lang w:val="en" w:eastAsia="en-GB"/>
        </w:rPr>
      </w:pPr>
      <w:r w:rsidRPr="00D747BB">
        <w:rPr>
          <w:rFonts w:ascii="Source san prc" w:eastAsia="Times New Roman" w:hAnsi="Source san prc" w:cs="Times New Roman"/>
          <w:b/>
          <w:bCs/>
          <w:sz w:val="28"/>
          <w:szCs w:val="28"/>
          <w:lang w:val="en" w:eastAsia="en-GB"/>
        </w:rPr>
        <w:t>Users 1</w:t>
      </w:r>
      <w:r w:rsidR="00B4720B" w:rsidRPr="002D34AC">
        <w:rPr>
          <w:rFonts w:ascii="Source san prc" w:eastAsia="Times New Roman" w:hAnsi="Source san prc" w:cs="Times New Roman"/>
          <w:b/>
          <w:bCs/>
          <w:sz w:val="28"/>
          <w:szCs w:val="28"/>
          <w:lang w:val="en" w:eastAsia="en-GB"/>
        </w:rPr>
        <w:t>6</w:t>
      </w:r>
      <w:r w:rsidRPr="00D747BB">
        <w:rPr>
          <w:rFonts w:ascii="Source san prc" w:eastAsia="Times New Roman" w:hAnsi="Source san prc" w:cs="Times New Roman"/>
          <w:b/>
          <w:bCs/>
          <w:sz w:val="28"/>
          <w:szCs w:val="28"/>
          <w:lang w:val="en" w:eastAsia="en-GB"/>
        </w:rPr>
        <w:t xml:space="preserve"> and under</w:t>
      </w:r>
    </w:p>
    <w:p w:rsidR="002D34AC" w:rsidRDefault="00D747BB" w:rsidP="00293FB3">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If you are aged 1</w:t>
      </w:r>
      <w:r w:rsidR="00B4720B" w:rsidRPr="002D34AC">
        <w:rPr>
          <w:rFonts w:ascii="Source san prc" w:eastAsia="Times New Roman" w:hAnsi="Source san prc" w:cs="Times New Roman"/>
          <w:sz w:val="28"/>
          <w:szCs w:val="28"/>
          <w:lang w:val="en" w:eastAsia="en-GB"/>
        </w:rPr>
        <w:t>6</w:t>
      </w:r>
      <w:r w:rsidRPr="00D747BB">
        <w:rPr>
          <w:rFonts w:ascii="Source san prc" w:eastAsia="Times New Roman" w:hAnsi="Source san prc" w:cs="Times New Roman"/>
          <w:sz w:val="28"/>
          <w:szCs w:val="28"/>
          <w:lang w:val="en" w:eastAsia="en-GB"/>
        </w:rPr>
        <w:t xml:space="preserve"> or under, please get your parent or guardian's permission before providing any personal information or before taking part in any </w:t>
      </w:r>
      <w:r w:rsidR="00B4720B" w:rsidRPr="002D34AC">
        <w:rPr>
          <w:rFonts w:ascii="Source san prc" w:eastAsia="Times New Roman" w:hAnsi="Source san prc" w:cs="Times New Roman"/>
          <w:sz w:val="28"/>
          <w:szCs w:val="28"/>
          <w:lang w:val="en" w:eastAsia="en-GB"/>
        </w:rPr>
        <w:t>Ruislip-Northwood Festival</w:t>
      </w:r>
      <w:r w:rsidRPr="00D747BB">
        <w:rPr>
          <w:rFonts w:ascii="Source san prc" w:eastAsia="Times New Roman" w:hAnsi="Source san prc" w:cs="Times New Roman"/>
          <w:sz w:val="28"/>
          <w:szCs w:val="28"/>
          <w:lang w:val="en" w:eastAsia="en-GB"/>
        </w:rPr>
        <w:t xml:space="preserve"> discussion. Users without this consent are not allowed to provide us with personal information.</w:t>
      </w:r>
    </w:p>
    <w:p w:rsidR="008E6BF7" w:rsidRPr="002D34AC" w:rsidRDefault="00D747BB" w:rsidP="008F4344">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b/>
          <w:bCs/>
          <w:sz w:val="28"/>
          <w:szCs w:val="28"/>
          <w:lang w:val="en" w:eastAsia="en-GB"/>
        </w:rPr>
        <w:lastRenderedPageBreak/>
        <w:t>Third Party Sites</w:t>
      </w:r>
      <w:r w:rsidRPr="00D747BB">
        <w:rPr>
          <w:rFonts w:ascii="Source san prc" w:eastAsia="Times New Roman" w:hAnsi="Source san prc" w:cs="Times New Roman"/>
          <w:sz w:val="28"/>
          <w:szCs w:val="28"/>
          <w:lang w:val="en" w:eastAsia="en-GB"/>
        </w:rPr>
        <w:t>.</w:t>
      </w:r>
    </w:p>
    <w:p w:rsidR="00D747BB" w:rsidRPr="00D747BB" w:rsidRDefault="00D747BB" w:rsidP="00F0058F">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This policy does not apply to third party sites that you may access via our Portals. You should therefore ensure that you are familiar with the applicable third-party privacy policy before entering any personal information on a third party site.</w:t>
      </w:r>
    </w:p>
    <w:p w:rsidR="00D747BB" w:rsidRPr="002D34AC" w:rsidRDefault="008F4344" w:rsidP="008F4344">
      <w:pPr>
        <w:pStyle w:val="Heading1"/>
        <w:rPr>
          <w:rFonts w:eastAsia="Times New Roman"/>
          <w:sz w:val="36"/>
          <w:szCs w:val="36"/>
          <w:lang w:val="en" w:eastAsia="en-GB"/>
        </w:rPr>
      </w:pPr>
      <w:r w:rsidRPr="002D34AC">
        <w:rPr>
          <w:rFonts w:eastAsia="Times New Roman"/>
          <w:sz w:val="36"/>
          <w:szCs w:val="36"/>
          <w:lang w:val="en" w:eastAsia="en-GB"/>
        </w:rPr>
        <w:t>8</w:t>
      </w:r>
      <w:r w:rsidR="00D747BB" w:rsidRPr="002D34AC">
        <w:rPr>
          <w:rFonts w:eastAsia="Times New Roman"/>
          <w:sz w:val="36"/>
          <w:szCs w:val="36"/>
          <w:lang w:val="en" w:eastAsia="en-GB"/>
        </w:rPr>
        <w:t>. How can I contact you?</w:t>
      </w:r>
    </w:p>
    <w:p w:rsidR="00D747BB" w:rsidRPr="00D747BB" w:rsidRDefault="00D747BB" w:rsidP="00F0058F">
      <w:pPr>
        <w:spacing w:before="100" w:beforeAutospacing="1" w:after="100" w:afterAutospacing="1" w:line="240" w:lineRule="auto"/>
        <w:jc w:val="both"/>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If you would like more information or would like to raise any queries with us in relation to your information, you can contact us by writing to the </w:t>
      </w:r>
      <w:r w:rsidR="00293FB3">
        <w:rPr>
          <w:rFonts w:ascii="Source san prc" w:eastAsia="Times New Roman" w:hAnsi="Source san prc" w:cs="Times New Roman"/>
          <w:sz w:val="28"/>
          <w:szCs w:val="28"/>
          <w:lang w:val="en" w:eastAsia="en-GB"/>
        </w:rPr>
        <w:t xml:space="preserve">Festival Chairman </w:t>
      </w:r>
      <w:r w:rsidRPr="00D747BB">
        <w:rPr>
          <w:rFonts w:ascii="Source san prc" w:eastAsia="Times New Roman" w:hAnsi="Source san prc" w:cs="Times New Roman"/>
          <w:sz w:val="28"/>
          <w:szCs w:val="28"/>
          <w:lang w:val="en" w:eastAsia="en-GB"/>
        </w:rPr>
        <w:t>at:</w:t>
      </w:r>
    </w:p>
    <w:p w:rsidR="008F4344" w:rsidRDefault="00293FB3" w:rsidP="00D747BB">
      <w:pPr>
        <w:spacing w:before="100" w:beforeAutospacing="1" w:after="100" w:afterAutospacing="1" w:line="240" w:lineRule="auto"/>
        <w:rPr>
          <w:rFonts w:ascii="Source san prc" w:eastAsia="Times New Roman" w:hAnsi="Source san prc" w:cs="Times New Roman"/>
          <w:sz w:val="28"/>
          <w:szCs w:val="28"/>
          <w:lang w:val="en" w:eastAsia="en-GB"/>
        </w:rPr>
      </w:pPr>
      <w:r>
        <w:rPr>
          <w:rFonts w:ascii="Source san prc" w:eastAsia="Times New Roman" w:hAnsi="Source san prc" w:cs="Times New Roman"/>
          <w:sz w:val="28"/>
          <w:szCs w:val="28"/>
          <w:lang w:val="en" w:eastAsia="en-GB"/>
        </w:rPr>
        <w:t>Chairman</w:t>
      </w:r>
      <w:r w:rsidR="00FB3505" w:rsidRPr="002D34AC">
        <w:rPr>
          <w:rFonts w:ascii="Source san prc" w:eastAsia="Times New Roman" w:hAnsi="Source san prc" w:cs="Times New Roman"/>
          <w:sz w:val="28"/>
          <w:szCs w:val="28"/>
          <w:lang w:val="en" w:eastAsia="en-GB"/>
        </w:rPr>
        <w:t>.</w:t>
      </w:r>
      <w:r w:rsidR="00D747BB" w:rsidRPr="00D747BB">
        <w:rPr>
          <w:rFonts w:ascii="Source san prc" w:eastAsia="Times New Roman" w:hAnsi="Source san prc" w:cs="Times New Roman"/>
          <w:sz w:val="28"/>
          <w:szCs w:val="28"/>
          <w:lang w:val="en" w:eastAsia="en-GB"/>
        </w:rPr>
        <w:br/>
      </w:r>
      <w:r w:rsidR="00B4720B" w:rsidRPr="002D34AC">
        <w:rPr>
          <w:rFonts w:ascii="Source san prc" w:eastAsia="Times New Roman" w:hAnsi="Source san prc" w:cs="Times New Roman"/>
          <w:sz w:val="28"/>
          <w:szCs w:val="28"/>
          <w:lang w:val="en" w:eastAsia="en-GB"/>
        </w:rPr>
        <w:t>The Ruislip-Northwood Festival</w:t>
      </w:r>
      <w:r w:rsidR="00B017D6">
        <w:rPr>
          <w:rFonts w:ascii="Source san prc" w:eastAsia="Times New Roman" w:hAnsi="Source san prc" w:cs="Times New Roman"/>
          <w:sz w:val="28"/>
          <w:szCs w:val="28"/>
          <w:lang w:val="en" w:eastAsia="en-GB"/>
        </w:rPr>
        <w:t xml:space="preserve"> Association</w:t>
      </w:r>
      <w:r w:rsidR="00FB3505" w:rsidRPr="002D34AC">
        <w:rPr>
          <w:rFonts w:ascii="Source san prc" w:eastAsia="Times New Roman" w:hAnsi="Source san prc" w:cs="Times New Roman"/>
          <w:sz w:val="28"/>
          <w:szCs w:val="28"/>
          <w:lang w:val="en" w:eastAsia="en-GB"/>
        </w:rPr>
        <w:t>.</w:t>
      </w:r>
      <w:r w:rsidR="00D747BB" w:rsidRPr="00D747BB">
        <w:rPr>
          <w:rFonts w:ascii="Source san prc" w:eastAsia="Times New Roman" w:hAnsi="Source san prc" w:cs="Times New Roman"/>
          <w:sz w:val="28"/>
          <w:szCs w:val="28"/>
          <w:lang w:val="en" w:eastAsia="en-GB"/>
        </w:rPr>
        <w:br/>
      </w:r>
      <w:r w:rsidR="008F4344" w:rsidRPr="002D34AC">
        <w:rPr>
          <w:rFonts w:ascii="Source san prc" w:eastAsia="Times New Roman" w:hAnsi="Source san prc" w:cs="Times New Roman"/>
          <w:sz w:val="28"/>
          <w:szCs w:val="28"/>
          <w:lang w:val="en" w:eastAsia="en-GB"/>
        </w:rPr>
        <w:t>1, Midcroft,</w:t>
      </w:r>
      <w:r w:rsidR="00FB3505" w:rsidRPr="002D34AC">
        <w:rPr>
          <w:rFonts w:ascii="Source san prc" w:eastAsia="Times New Roman" w:hAnsi="Source san prc" w:cs="Times New Roman"/>
          <w:sz w:val="28"/>
          <w:szCs w:val="28"/>
          <w:lang w:val="en" w:eastAsia="en-GB"/>
        </w:rPr>
        <w:t xml:space="preserve"> </w:t>
      </w:r>
      <w:r w:rsidR="008F4344" w:rsidRPr="002D34AC">
        <w:rPr>
          <w:rFonts w:ascii="Source san prc" w:eastAsia="Times New Roman" w:hAnsi="Source san prc" w:cs="Times New Roman"/>
          <w:sz w:val="28"/>
          <w:szCs w:val="28"/>
          <w:lang w:val="en" w:eastAsia="en-GB"/>
        </w:rPr>
        <w:t>Ruislip, Middlesex HA4 8ET</w:t>
      </w:r>
    </w:p>
    <w:p w:rsidR="00293FB3" w:rsidRPr="002D34AC" w:rsidRDefault="00293FB3" w:rsidP="00D747BB">
      <w:pPr>
        <w:spacing w:before="100" w:beforeAutospacing="1" w:after="100" w:afterAutospacing="1" w:line="240" w:lineRule="auto"/>
        <w:rPr>
          <w:rFonts w:ascii="Source san prc" w:eastAsia="Times New Roman" w:hAnsi="Source san prc" w:cs="Times New Roman"/>
          <w:sz w:val="28"/>
          <w:szCs w:val="28"/>
          <w:lang w:val="en" w:eastAsia="en-GB"/>
        </w:rPr>
      </w:pPr>
      <w:r>
        <w:rPr>
          <w:rFonts w:ascii="Source san prc" w:eastAsia="Times New Roman" w:hAnsi="Source san prc" w:cs="Times New Roman"/>
          <w:sz w:val="28"/>
          <w:szCs w:val="28"/>
          <w:lang w:val="en" w:eastAsia="en-GB"/>
        </w:rPr>
        <w:t>Email:- rnf.chairman@outlook.com</w:t>
      </w:r>
    </w:p>
    <w:p w:rsidR="00D747BB" w:rsidRPr="002D34AC" w:rsidRDefault="008F4344" w:rsidP="008F4344">
      <w:pPr>
        <w:pStyle w:val="Heading1"/>
        <w:rPr>
          <w:rFonts w:eastAsia="Times New Roman"/>
          <w:sz w:val="36"/>
          <w:szCs w:val="36"/>
          <w:lang w:val="en" w:eastAsia="en-GB"/>
        </w:rPr>
      </w:pPr>
      <w:r w:rsidRPr="002D34AC">
        <w:rPr>
          <w:rFonts w:eastAsia="Times New Roman"/>
          <w:sz w:val="36"/>
          <w:szCs w:val="36"/>
          <w:lang w:val="en" w:eastAsia="en-GB"/>
        </w:rPr>
        <w:t>9</w:t>
      </w:r>
      <w:r w:rsidR="00D747BB" w:rsidRPr="002D34AC">
        <w:rPr>
          <w:rFonts w:eastAsia="Times New Roman"/>
          <w:sz w:val="36"/>
          <w:szCs w:val="36"/>
          <w:lang w:val="en" w:eastAsia="en-GB"/>
        </w:rPr>
        <w:t>. Changes to this Privacy Notice</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We will check this policy from time to time and post any changes here.</w:t>
      </w:r>
    </w:p>
    <w:p w:rsidR="00D747BB" w:rsidRPr="00D747BB" w:rsidRDefault="00D747BB" w:rsidP="00D747BB">
      <w:pPr>
        <w:spacing w:before="100" w:beforeAutospacing="1" w:after="100" w:afterAutospacing="1" w:line="240" w:lineRule="auto"/>
        <w:rPr>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We may also let you kn</w:t>
      </w:r>
      <w:r w:rsidR="002D34AC" w:rsidRPr="002D34AC">
        <w:rPr>
          <w:rFonts w:ascii="Source san prc" w:eastAsia="Times New Roman" w:hAnsi="Source san prc" w:cs="Times New Roman"/>
          <w:sz w:val="28"/>
          <w:szCs w:val="28"/>
          <w:lang w:val="en" w:eastAsia="en-GB"/>
        </w:rPr>
        <w:t>ow about these changes by email.</w:t>
      </w:r>
      <w:r w:rsidRPr="00D747BB">
        <w:rPr>
          <w:rFonts w:ascii="Source san prc" w:eastAsia="Times New Roman" w:hAnsi="Source san prc" w:cs="Times New Roman"/>
          <w:sz w:val="28"/>
          <w:szCs w:val="28"/>
          <w:lang w:val="en" w:eastAsia="en-GB"/>
        </w:rPr>
        <w:t xml:space="preserve"> </w:t>
      </w:r>
    </w:p>
    <w:p w:rsidR="00D747BB" w:rsidRPr="002D34AC" w:rsidRDefault="00D747BB" w:rsidP="008F4344">
      <w:pPr>
        <w:pStyle w:val="Heading1"/>
        <w:rPr>
          <w:rFonts w:eastAsia="Times New Roman"/>
          <w:sz w:val="36"/>
          <w:szCs w:val="36"/>
          <w:lang w:val="en" w:eastAsia="en-GB"/>
        </w:rPr>
      </w:pPr>
      <w:r w:rsidRPr="002D34AC">
        <w:rPr>
          <w:rFonts w:eastAsia="Times New Roman"/>
          <w:sz w:val="36"/>
          <w:szCs w:val="36"/>
          <w:lang w:val="en" w:eastAsia="en-GB"/>
        </w:rPr>
        <w:t>1</w:t>
      </w:r>
      <w:r w:rsidR="008F4344" w:rsidRPr="002D34AC">
        <w:rPr>
          <w:rFonts w:eastAsia="Times New Roman"/>
          <w:sz w:val="36"/>
          <w:szCs w:val="36"/>
          <w:lang w:val="en" w:eastAsia="en-GB"/>
        </w:rPr>
        <w:t>0</w:t>
      </w:r>
      <w:r w:rsidRPr="002D34AC">
        <w:rPr>
          <w:rFonts w:eastAsia="Times New Roman"/>
          <w:sz w:val="36"/>
          <w:szCs w:val="36"/>
          <w:lang w:val="en" w:eastAsia="en-GB"/>
        </w:rPr>
        <w:t>. Resolving Privacy Issues</w:t>
      </w:r>
    </w:p>
    <w:p w:rsidR="00343898" w:rsidRDefault="00D747BB" w:rsidP="00F0058F">
      <w:pPr>
        <w:spacing w:before="100" w:beforeAutospacing="1" w:after="100" w:afterAutospacing="1" w:line="240" w:lineRule="auto"/>
        <w:jc w:val="both"/>
        <w:rPr>
          <w:rStyle w:val="Hyperlink"/>
          <w:rFonts w:ascii="Source san prc" w:eastAsia="Times New Roman" w:hAnsi="Source san prc" w:cs="Times New Roman"/>
          <w:sz w:val="28"/>
          <w:szCs w:val="28"/>
          <w:lang w:val="en" w:eastAsia="en-GB"/>
        </w:rPr>
      </w:pPr>
      <w:r w:rsidRPr="00D747BB">
        <w:rPr>
          <w:rFonts w:ascii="Source san prc" w:eastAsia="Times New Roman" w:hAnsi="Source san prc" w:cs="Times New Roman"/>
          <w:sz w:val="28"/>
          <w:szCs w:val="28"/>
          <w:lang w:val="en" w:eastAsia="en-GB"/>
        </w:rPr>
        <w:t xml:space="preserve">We will always try our best to resolve any data privacy issue you may have. You have the right to refer any data privacy issue to the </w:t>
      </w:r>
      <w:hyperlink r:id="rId12" w:tgtFrame="_blank" w:history="1">
        <w:r w:rsidRPr="002D34AC">
          <w:rPr>
            <w:rFonts w:ascii="Source san prc" w:eastAsia="Times New Roman" w:hAnsi="Source san prc" w:cs="Times New Roman"/>
            <w:color w:val="0000FF"/>
            <w:sz w:val="28"/>
            <w:szCs w:val="28"/>
            <w:u w:val="single"/>
            <w:lang w:val="en" w:eastAsia="en-GB"/>
          </w:rPr>
          <w:t>Information Commissioner's Office</w:t>
        </w:r>
      </w:hyperlink>
      <w:r w:rsidRPr="00D747BB">
        <w:rPr>
          <w:rFonts w:ascii="Source san prc" w:eastAsia="Times New Roman" w:hAnsi="Source san prc" w:cs="Times New Roman"/>
          <w:sz w:val="28"/>
          <w:szCs w:val="28"/>
          <w:lang w:val="en" w:eastAsia="en-GB"/>
        </w:rPr>
        <w:t xml:space="preserve"> at any time.</w:t>
      </w:r>
      <w:r w:rsidR="008E6BF7" w:rsidRPr="002D34AC">
        <w:rPr>
          <w:rFonts w:ascii="Source san prc" w:eastAsia="Times New Roman" w:hAnsi="Source san prc" w:cs="Times New Roman"/>
          <w:sz w:val="28"/>
          <w:szCs w:val="28"/>
          <w:lang w:val="en" w:eastAsia="en-GB"/>
        </w:rPr>
        <w:t xml:space="preserve"> </w:t>
      </w:r>
      <w:hyperlink r:id="rId13" w:history="1">
        <w:r w:rsidR="008F4344" w:rsidRPr="002D34AC">
          <w:rPr>
            <w:rStyle w:val="Hyperlink"/>
            <w:rFonts w:ascii="Source san prc" w:eastAsia="Times New Roman" w:hAnsi="Source san prc" w:cs="Times New Roman"/>
            <w:sz w:val="28"/>
            <w:szCs w:val="28"/>
            <w:lang w:val="en" w:eastAsia="en-GB"/>
          </w:rPr>
          <w:t>www.ico.org.uk</w:t>
        </w:r>
      </w:hyperlink>
    </w:p>
    <w:p w:rsidR="002E56C8" w:rsidRDefault="002E56C8" w:rsidP="002E56C8">
      <w:pPr>
        <w:spacing w:before="100" w:beforeAutospacing="1" w:after="100" w:afterAutospacing="1" w:line="240" w:lineRule="auto"/>
        <w:rPr>
          <w:rFonts w:ascii="Source sans Prc" w:hAnsi="Source sans Prc"/>
          <w:sz w:val="28"/>
          <w:szCs w:val="28"/>
          <w:lang w:val="en"/>
        </w:rPr>
      </w:pPr>
      <w:r w:rsidRPr="002E56C8">
        <w:rPr>
          <w:rFonts w:ascii="Source sans Prc" w:hAnsi="Source sans Prc"/>
          <w:sz w:val="28"/>
          <w:szCs w:val="28"/>
          <w:lang w:val="en"/>
        </w:rPr>
        <w:t>Call the</w:t>
      </w:r>
      <w:r w:rsidR="00394F2D">
        <w:rPr>
          <w:rFonts w:ascii="Source sans Prc" w:hAnsi="Source sans Prc"/>
          <w:sz w:val="28"/>
          <w:szCs w:val="28"/>
          <w:lang w:val="en"/>
        </w:rPr>
        <w:t xml:space="preserve"> ICO helpline on 0303 123 1113 </w:t>
      </w:r>
      <w:r w:rsidRPr="002E56C8">
        <w:rPr>
          <w:rFonts w:ascii="Source sans Prc" w:hAnsi="Source sans Prc"/>
          <w:sz w:val="28"/>
          <w:szCs w:val="28"/>
          <w:lang w:val="en"/>
        </w:rPr>
        <w:br/>
        <w:t xml:space="preserve">Postal address: Information Commissioner's Office </w:t>
      </w:r>
      <w:r w:rsidRPr="002E56C8">
        <w:rPr>
          <w:rFonts w:ascii="Source sans Prc" w:hAnsi="Source sans Prc"/>
          <w:sz w:val="28"/>
          <w:szCs w:val="28"/>
          <w:lang w:val="en"/>
        </w:rPr>
        <w:br/>
      </w:r>
      <w:r w:rsidR="00394F2D">
        <w:rPr>
          <w:rFonts w:ascii="Source sans Prc" w:hAnsi="Source sans Prc"/>
          <w:sz w:val="28"/>
          <w:szCs w:val="28"/>
          <w:lang w:val="en"/>
        </w:rPr>
        <w:t xml:space="preserve"> </w:t>
      </w:r>
      <w:r w:rsidR="00394F2D">
        <w:rPr>
          <w:rFonts w:ascii="Source sans Prc" w:hAnsi="Source sans Prc"/>
          <w:sz w:val="28"/>
          <w:szCs w:val="28"/>
          <w:lang w:val="en"/>
        </w:rPr>
        <w:tab/>
      </w:r>
      <w:r w:rsidR="00394F2D">
        <w:rPr>
          <w:rFonts w:ascii="Source sans Prc" w:hAnsi="Source sans Prc"/>
          <w:sz w:val="28"/>
          <w:szCs w:val="28"/>
          <w:lang w:val="en"/>
        </w:rPr>
        <w:tab/>
        <w:t xml:space="preserve">    </w:t>
      </w:r>
      <w:r w:rsidRPr="002E56C8">
        <w:rPr>
          <w:rFonts w:ascii="Source sans Prc" w:hAnsi="Source sans Prc"/>
          <w:sz w:val="28"/>
          <w:szCs w:val="28"/>
          <w:lang w:val="en"/>
        </w:rPr>
        <w:t>Wycliffe House</w:t>
      </w:r>
      <w:r>
        <w:rPr>
          <w:rFonts w:ascii="Source sans Prc" w:hAnsi="Source sans Prc"/>
          <w:sz w:val="28"/>
          <w:szCs w:val="28"/>
          <w:lang w:val="en"/>
        </w:rPr>
        <w:t>,</w:t>
      </w:r>
      <w:r w:rsidR="00394F2D">
        <w:rPr>
          <w:rFonts w:ascii="Source sans Prc" w:hAnsi="Source sans Prc"/>
          <w:sz w:val="28"/>
          <w:szCs w:val="28"/>
          <w:lang w:val="en"/>
        </w:rPr>
        <w:t xml:space="preserve"> </w:t>
      </w:r>
      <w:r w:rsidRPr="002E56C8">
        <w:rPr>
          <w:rFonts w:ascii="Source sans Prc" w:hAnsi="Source sans Prc"/>
          <w:sz w:val="28"/>
          <w:szCs w:val="28"/>
          <w:lang w:val="en"/>
        </w:rPr>
        <w:t>Water Lane</w:t>
      </w:r>
      <w:r>
        <w:rPr>
          <w:rFonts w:ascii="Source sans Prc" w:hAnsi="Source sans Prc"/>
          <w:sz w:val="28"/>
          <w:szCs w:val="28"/>
          <w:lang w:val="en"/>
        </w:rPr>
        <w:t>,</w:t>
      </w:r>
      <w:r w:rsidR="00394F2D">
        <w:rPr>
          <w:rFonts w:ascii="Source sans Prc" w:hAnsi="Source sans Prc"/>
          <w:sz w:val="28"/>
          <w:szCs w:val="28"/>
          <w:lang w:val="en"/>
        </w:rPr>
        <w:t xml:space="preserve"> </w:t>
      </w:r>
      <w:proofErr w:type="spellStart"/>
      <w:r w:rsidR="00394F2D">
        <w:rPr>
          <w:rFonts w:ascii="Source sans Prc" w:hAnsi="Source sans Prc"/>
          <w:sz w:val="28"/>
          <w:szCs w:val="28"/>
          <w:lang w:val="en"/>
        </w:rPr>
        <w:t>Wilmslow</w:t>
      </w:r>
      <w:proofErr w:type="spellEnd"/>
      <w:r w:rsidR="00394F2D">
        <w:rPr>
          <w:rFonts w:ascii="Source sans Prc" w:hAnsi="Source sans Prc"/>
          <w:sz w:val="28"/>
          <w:szCs w:val="28"/>
          <w:lang w:val="en"/>
        </w:rPr>
        <w:t xml:space="preserve">, </w:t>
      </w:r>
      <w:proofErr w:type="gramStart"/>
      <w:r w:rsidR="00394F2D">
        <w:rPr>
          <w:rFonts w:ascii="Source sans Prc" w:hAnsi="Source sans Prc"/>
          <w:sz w:val="28"/>
          <w:szCs w:val="28"/>
          <w:lang w:val="en"/>
        </w:rPr>
        <w:t>Cheshire</w:t>
      </w:r>
      <w:proofErr w:type="gramEnd"/>
      <w:r w:rsidR="00394F2D">
        <w:rPr>
          <w:rFonts w:ascii="Source sans Prc" w:hAnsi="Source sans Prc"/>
          <w:sz w:val="28"/>
          <w:szCs w:val="28"/>
          <w:lang w:val="en"/>
        </w:rPr>
        <w:t xml:space="preserve">, </w:t>
      </w:r>
      <w:r w:rsidRPr="002E56C8">
        <w:rPr>
          <w:rFonts w:ascii="Source sans Prc" w:hAnsi="Source sans Prc"/>
          <w:sz w:val="28"/>
          <w:szCs w:val="28"/>
          <w:lang w:val="en"/>
        </w:rPr>
        <w:t>SK9 5AF</w:t>
      </w:r>
    </w:p>
    <w:p w:rsidR="00394F2D" w:rsidRPr="00DE58EA" w:rsidRDefault="00394F2D" w:rsidP="002E56C8">
      <w:pPr>
        <w:spacing w:before="100" w:beforeAutospacing="1" w:after="100" w:afterAutospacing="1" w:line="240" w:lineRule="auto"/>
        <w:rPr>
          <w:rFonts w:ascii="Source sans Prc" w:hAnsi="Source sans Prc"/>
          <w:u w:val="single"/>
          <w:lang w:val="en"/>
        </w:rPr>
      </w:pPr>
    </w:p>
    <w:p w:rsidR="00394F2D" w:rsidRPr="00DE58EA" w:rsidRDefault="00394F2D" w:rsidP="00394F2D">
      <w:pPr>
        <w:spacing w:before="100" w:beforeAutospacing="1" w:after="100" w:afterAutospacing="1" w:line="240" w:lineRule="auto"/>
        <w:jc w:val="center"/>
        <w:rPr>
          <w:rFonts w:ascii="Source sans Prc" w:hAnsi="Source sans Prc"/>
          <w:b/>
          <w:u w:val="single"/>
          <w:lang w:val="en"/>
        </w:rPr>
      </w:pPr>
      <w:r w:rsidRPr="00DE58EA">
        <w:rPr>
          <w:rFonts w:ascii="Source sans Prc" w:hAnsi="Source sans Prc"/>
          <w:b/>
          <w:u w:val="single"/>
          <w:lang w:val="en"/>
        </w:rPr>
        <w:t xml:space="preserve">FOR MORE INFORMATION PLEASE </w:t>
      </w:r>
      <w:r w:rsidR="00DE58EA" w:rsidRPr="00DE58EA">
        <w:rPr>
          <w:rFonts w:ascii="Source sans Prc" w:hAnsi="Source sans Prc"/>
          <w:b/>
          <w:u w:val="single"/>
          <w:lang w:val="en"/>
        </w:rPr>
        <w:t>CONSULT</w:t>
      </w:r>
      <w:r w:rsidRPr="00DE58EA">
        <w:rPr>
          <w:rFonts w:ascii="Source sans Prc" w:hAnsi="Source sans Prc"/>
          <w:b/>
          <w:u w:val="single"/>
          <w:lang w:val="en"/>
        </w:rPr>
        <w:t xml:space="preserve"> OUR DATA PROTCTION POLICY</w:t>
      </w:r>
    </w:p>
    <w:p w:rsidR="00394F2D" w:rsidRPr="00394F2D" w:rsidRDefault="00394F2D" w:rsidP="00394F2D">
      <w:pPr>
        <w:spacing w:before="100" w:beforeAutospacing="1" w:after="100" w:afterAutospacing="1" w:line="240" w:lineRule="auto"/>
        <w:jc w:val="center"/>
        <w:rPr>
          <w:rFonts w:ascii="Source sans Prc" w:hAnsi="Source sans Prc"/>
          <w:b/>
          <w:sz w:val="24"/>
          <w:szCs w:val="24"/>
          <w:lang w:val="en"/>
        </w:rPr>
      </w:pPr>
    </w:p>
    <w:sectPr w:rsidR="00394F2D" w:rsidRPr="00394F2D" w:rsidSect="00FB3505">
      <w:footerReference w:type="defaul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E9B" w:rsidRDefault="004E4E9B" w:rsidP="00FB3505">
      <w:pPr>
        <w:spacing w:after="0" w:line="240" w:lineRule="auto"/>
      </w:pPr>
      <w:r>
        <w:separator/>
      </w:r>
    </w:p>
  </w:endnote>
  <w:endnote w:type="continuationSeparator" w:id="0">
    <w:p w:rsidR="004E4E9B" w:rsidRDefault="004E4E9B" w:rsidP="00FB35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erriwether">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ource san pro">
    <w:altName w:val="Times New Roman"/>
    <w:panose1 w:val="00000000000000000000"/>
    <w:charset w:val="00"/>
    <w:family w:val="roman"/>
    <w:notTrueType/>
    <w:pitch w:val="default"/>
  </w:font>
  <w:font w:name="Source san prc">
    <w:altName w:val="Times New Roman"/>
    <w:panose1 w:val="00000000000000000000"/>
    <w:charset w:val="00"/>
    <w:family w:val="roman"/>
    <w:notTrueType/>
    <w:pitch w:val="default"/>
  </w:font>
  <w:font w:name="Source sans Prc">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505" w:rsidRPr="008D2602" w:rsidRDefault="00FB3505" w:rsidP="00FB3505">
    <w:pPr>
      <w:pStyle w:val="Footer"/>
      <w:pBdr>
        <w:top w:val="thinThickSmallGap" w:sz="24" w:space="1" w:color="622423" w:themeColor="accent2" w:themeShade="7F"/>
      </w:pBdr>
      <w:rPr>
        <w:rFonts w:asciiTheme="majorHAnsi" w:eastAsiaTheme="majorEastAsia" w:hAnsiTheme="majorHAnsi" w:cstheme="majorBidi"/>
        <w:color w:val="0070C0"/>
        <w:sz w:val="20"/>
        <w:szCs w:val="20"/>
      </w:rPr>
    </w:pPr>
    <w:r w:rsidRPr="008D2602">
      <w:rPr>
        <w:rFonts w:asciiTheme="majorHAnsi" w:eastAsiaTheme="majorEastAsia" w:hAnsiTheme="majorHAnsi" w:cstheme="majorBidi"/>
        <w:color w:val="0070C0"/>
        <w:sz w:val="20"/>
        <w:szCs w:val="20"/>
      </w:rPr>
      <w:t xml:space="preserve">The Ruislip-Northwood Festival Association – </w:t>
    </w:r>
    <w:r>
      <w:rPr>
        <w:rFonts w:asciiTheme="majorHAnsi" w:eastAsiaTheme="majorEastAsia" w:hAnsiTheme="majorHAnsi" w:cstheme="majorBidi"/>
        <w:color w:val="0070C0"/>
        <w:sz w:val="20"/>
        <w:szCs w:val="20"/>
      </w:rPr>
      <w:t>Privacy</w:t>
    </w:r>
    <w:r w:rsidRPr="008D2602">
      <w:rPr>
        <w:rFonts w:asciiTheme="majorHAnsi" w:eastAsiaTheme="majorEastAsia" w:hAnsiTheme="majorHAnsi" w:cstheme="majorBidi"/>
        <w:color w:val="0070C0"/>
        <w:sz w:val="20"/>
        <w:szCs w:val="20"/>
      </w:rPr>
      <w:t xml:space="preserve"> Policy</w:t>
    </w:r>
    <w:r w:rsidR="00DD6BF5">
      <w:rPr>
        <w:rFonts w:asciiTheme="majorHAnsi" w:eastAsiaTheme="majorEastAsia" w:hAnsiTheme="majorHAnsi" w:cstheme="majorBidi"/>
        <w:color w:val="0070C0"/>
        <w:sz w:val="20"/>
        <w:szCs w:val="20"/>
      </w:rPr>
      <w:t xml:space="preserve"> v1.</w:t>
    </w:r>
    <w:r w:rsidR="0083526C">
      <w:rPr>
        <w:rFonts w:asciiTheme="majorHAnsi" w:eastAsiaTheme="majorEastAsia" w:hAnsiTheme="majorHAnsi" w:cstheme="majorBidi"/>
        <w:color w:val="0070C0"/>
        <w:sz w:val="20"/>
        <w:szCs w:val="20"/>
      </w:rPr>
      <w:t>1</w:t>
    </w:r>
    <w:r w:rsidRPr="008D2602">
      <w:rPr>
        <w:rFonts w:asciiTheme="majorHAnsi" w:eastAsiaTheme="majorEastAsia" w:hAnsiTheme="majorHAnsi" w:cstheme="majorBidi"/>
        <w:color w:val="0070C0"/>
        <w:sz w:val="20"/>
        <w:szCs w:val="20"/>
      </w:rPr>
      <w:ptab w:relativeTo="margin" w:alignment="right" w:leader="none"/>
    </w:r>
    <w:r w:rsidRPr="008D2602">
      <w:rPr>
        <w:rFonts w:asciiTheme="majorHAnsi" w:eastAsiaTheme="majorEastAsia" w:hAnsiTheme="majorHAnsi" w:cstheme="majorBidi"/>
        <w:color w:val="0070C0"/>
        <w:sz w:val="20"/>
        <w:szCs w:val="20"/>
      </w:rPr>
      <w:t xml:space="preserve">Page </w:t>
    </w:r>
    <w:r w:rsidRPr="008D2602">
      <w:rPr>
        <w:color w:val="0070C0"/>
        <w:sz w:val="20"/>
        <w:szCs w:val="20"/>
      </w:rPr>
      <w:fldChar w:fldCharType="begin"/>
    </w:r>
    <w:r w:rsidRPr="008D2602">
      <w:rPr>
        <w:color w:val="0070C0"/>
        <w:sz w:val="20"/>
        <w:szCs w:val="20"/>
      </w:rPr>
      <w:instrText xml:space="preserve"> PAGE   \* MERGEFORMAT </w:instrText>
    </w:r>
    <w:r w:rsidRPr="008D2602">
      <w:rPr>
        <w:color w:val="0070C0"/>
        <w:sz w:val="20"/>
        <w:szCs w:val="20"/>
      </w:rPr>
      <w:fldChar w:fldCharType="separate"/>
    </w:r>
    <w:r w:rsidR="00AF2250" w:rsidRPr="00AF2250">
      <w:rPr>
        <w:rFonts w:asciiTheme="majorHAnsi" w:eastAsiaTheme="majorEastAsia" w:hAnsiTheme="majorHAnsi" w:cstheme="majorBidi"/>
        <w:noProof/>
        <w:color w:val="0070C0"/>
        <w:sz w:val="20"/>
        <w:szCs w:val="20"/>
      </w:rPr>
      <w:t>2</w:t>
    </w:r>
    <w:r w:rsidRPr="008D2602">
      <w:rPr>
        <w:rFonts w:asciiTheme="majorHAnsi" w:eastAsiaTheme="majorEastAsia" w:hAnsiTheme="majorHAnsi" w:cstheme="majorBidi"/>
        <w:noProof/>
        <w:color w:val="0070C0"/>
        <w:sz w:val="20"/>
        <w:szCs w:val="20"/>
      </w:rPr>
      <w:fldChar w:fldCharType="end"/>
    </w:r>
  </w:p>
  <w:p w:rsidR="00FB3505" w:rsidRDefault="00FB35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E9B" w:rsidRDefault="004E4E9B" w:rsidP="00FB3505">
      <w:pPr>
        <w:spacing w:after="0" w:line="240" w:lineRule="auto"/>
      </w:pPr>
      <w:r>
        <w:separator/>
      </w:r>
    </w:p>
  </w:footnote>
  <w:footnote w:type="continuationSeparator" w:id="0">
    <w:p w:rsidR="004E4E9B" w:rsidRDefault="004E4E9B" w:rsidP="00FB35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490443"/>
    <w:multiLevelType w:val="multilevel"/>
    <w:tmpl w:val="5D9A4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30530CF"/>
    <w:multiLevelType w:val="multilevel"/>
    <w:tmpl w:val="6B7CE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8A86740"/>
    <w:multiLevelType w:val="multilevel"/>
    <w:tmpl w:val="86F86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1956813"/>
    <w:multiLevelType w:val="multilevel"/>
    <w:tmpl w:val="DD98A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8E12678"/>
    <w:multiLevelType w:val="multilevel"/>
    <w:tmpl w:val="05980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0895C96"/>
    <w:multiLevelType w:val="multilevel"/>
    <w:tmpl w:val="3F9E0C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56539ED"/>
    <w:multiLevelType w:val="multilevel"/>
    <w:tmpl w:val="FD8EB2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8D47548"/>
    <w:multiLevelType w:val="multilevel"/>
    <w:tmpl w:val="2C3A08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B4126C3"/>
    <w:multiLevelType w:val="multilevel"/>
    <w:tmpl w:val="A0FA1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D80518A"/>
    <w:multiLevelType w:val="multilevel"/>
    <w:tmpl w:val="A77EF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8124733"/>
    <w:multiLevelType w:val="multilevel"/>
    <w:tmpl w:val="47EEE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90F02F1"/>
    <w:multiLevelType w:val="multilevel"/>
    <w:tmpl w:val="00029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1D171D"/>
    <w:multiLevelType w:val="multilevel"/>
    <w:tmpl w:val="ABB02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AEF051A"/>
    <w:multiLevelType w:val="multilevel"/>
    <w:tmpl w:val="E38CF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C7C76BA"/>
    <w:multiLevelType w:val="multilevel"/>
    <w:tmpl w:val="3E7ED540"/>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num w:numId="1">
    <w:abstractNumId w:val="12"/>
  </w:num>
  <w:num w:numId="2">
    <w:abstractNumId w:val="9"/>
  </w:num>
  <w:num w:numId="3">
    <w:abstractNumId w:val="4"/>
  </w:num>
  <w:num w:numId="4">
    <w:abstractNumId w:val="10"/>
  </w:num>
  <w:num w:numId="5">
    <w:abstractNumId w:val="1"/>
  </w:num>
  <w:num w:numId="6">
    <w:abstractNumId w:val="5"/>
  </w:num>
  <w:num w:numId="7">
    <w:abstractNumId w:val="3"/>
  </w:num>
  <w:num w:numId="8">
    <w:abstractNumId w:val="11"/>
  </w:num>
  <w:num w:numId="9">
    <w:abstractNumId w:val="14"/>
  </w:num>
  <w:num w:numId="10">
    <w:abstractNumId w:val="6"/>
  </w:num>
  <w:num w:numId="11">
    <w:abstractNumId w:val="8"/>
  </w:num>
  <w:num w:numId="12">
    <w:abstractNumId w:val="0"/>
  </w:num>
  <w:num w:numId="13">
    <w:abstractNumId w:val="2"/>
  </w:num>
  <w:num w:numId="14">
    <w:abstractNumId w:val="1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7BB"/>
    <w:rsid w:val="00035632"/>
    <w:rsid w:val="00074363"/>
    <w:rsid w:val="00097E1B"/>
    <w:rsid w:val="001B3B11"/>
    <w:rsid w:val="00293FB3"/>
    <w:rsid w:val="002A6E7D"/>
    <w:rsid w:val="002D34AC"/>
    <w:rsid w:val="002E56C8"/>
    <w:rsid w:val="002F09D9"/>
    <w:rsid w:val="00343898"/>
    <w:rsid w:val="00394F2D"/>
    <w:rsid w:val="003B16A2"/>
    <w:rsid w:val="00457BD7"/>
    <w:rsid w:val="00486D60"/>
    <w:rsid w:val="004C011B"/>
    <w:rsid w:val="004E4E9B"/>
    <w:rsid w:val="0050199F"/>
    <w:rsid w:val="005B4D28"/>
    <w:rsid w:val="00636832"/>
    <w:rsid w:val="006F582D"/>
    <w:rsid w:val="007B0781"/>
    <w:rsid w:val="0083526C"/>
    <w:rsid w:val="00861F20"/>
    <w:rsid w:val="008C44AD"/>
    <w:rsid w:val="008E6BF7"/>
    <w:rsid w:val="008F4344"/>
    <w:rsid w:val="009F2595"/>
    <w:rsid w:val="00A36610"/>
    <w:rsid w:val="00AD2CC6"/>
    <w:rsid w:val="00AF2250"/>
    <w:rsid w:val="00B017D6"/>
    <w:rsid w:val="00B115A0"/>
    <w:rsid w:val="00B23C22"/>
    <w:rsid w:val="00B4720B"/>
    <w:rsid w:val="00BA5656"/>
    <w:rsid w:val="00BF3758"/>
    <w:rsid w:val="00C30A34"/>
    <w:rsid w:val="00C45732"/>
    <w:rsid w:val="00C70EF9"/>
    <w:rsid w:val="00D747BB"/>
    <w:rsid w:val="00D97FC6"/>
    <w:rsid w:val="00DD6BF5"/>
    <w:rsid w:val="00DE58EA"/>
    <w:rsid w:val="00E02102"/>
    <w:rsid w:val="00F0058F"/>
    <w:rsid w:val="00FB3505"/>
    <w:rsid w:val="00FB4BD0"/>
    <w:rsid w:val="00FC5A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4AD"/>
  </w:style>
  <w:style w:type="paragraph" w:styleId="Heading1">
    <w:name w:val="heading 1"/>
    <w:basedOn w:val="Normal"/>
    <w:next w:val="Normal"/>
    <w:link w:val="Heading1Char"/>
    <w:uiPriority w:val="9"/>
    <w:qFormat/>
    <w:rsid w:val="008C4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C4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44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C44A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44A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44A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44A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44AD"/>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8C44A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C44AD"/>
    <w:pPr>
      <w:spacing w:after="0" w:line="240" w:lineRule="auto"/>
    </w:pPr>
  </w:style>
  <w:style w:type="character" w:customStyle="1" w:styleId="Heading1Char">
    <w:name w:val="Heading 1 Char"/>
    <w:basedOn w:val="DefaultParagraphFont"/>
    <w:link w:val="Heading1"/>
    <w:uiPriority w:val="9"/>
    <w:rsid w:val="008C44AD"/>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8C44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D747B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D747BB"/>
    <w:rPr>
      <w:color w:val="0000FF"/>
      <w:u w:val="single"/>
    </w:rPr>
  </w:style>
  <w:style w:type="paragraph" w:customStyle="1" w:styleId="linktotop">
    <w:name w:val="linktotop"/>
    <w:basedOn w:val="Normal"/>
    <w:rsid w:val="00D747B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8C44AD"/>
    <w:pPr>
      <w:ind w:left="720"/>
      <w:contextualSpacing/>
    </w:pPr>
  </w:style>
  <w:style w:type="character" w:customStyle="1" w:styleId="Heading2Char">
    <w:name w:val="Heading 2 Char"/>
    <w:basedOn w:val="DefaultParagraphFont"/>
    <w:link w:val="Heading2"/>
    <w:uiPriority w:val="9"/>
    <w:semiHidden/>
    <w:rsid w:val="008C44AD"/>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8C44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C44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C44A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44A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44AD"/>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8C44A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8C44AD"/>
    <w:pPr>
      <w:spacing w:line="240" w:lineRule="auto"/>
    </w:pPr>
    <w:rPr>
      <w:b/>
      <w:bCs/>
      <w:color w:val="4F81BD" w:themeColor="accent1"/>
      <w:sz w:val="18"/>
      <w:szCs w:val="18"/>
    </w:rPr>
  </w:style>
  <w:style w:type="paragraph" w:styleId="Title">
    <w:name w:val="Title"/>
    <w:basedOn w:val="Normal"/>
    <w:next w:val="Normal"/>
    <w:link w:val="TitleChar"/>
    <w:uiPriority w:val="10"/>
    <w:qFormat/>
    <w:rsid w:val="008C44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44A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C44A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C44AD"/>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8C44AD"/>
    <w:rPr>
      <w:b/>
      <w:bCs/>
    </w:rPr>
  </w:style>
  <w:style w:type="character" w:styleId="Emphasis">
    <w:name w:val="Emphasis"/>
    <w:basedOn w:val="DefaultParagraphFont"/>
    <w:uiPriority w:val="20"/>
    <w:qFormat/>
    <w:rsid w:val="008C44AD"/>
    <w:rPr>
      <w:i/>
      <w:iCs/>
    </w:rPr>
  </w:style>
  <w:style w:type="paragraph" w:styleId="Quote">
    <w:name w:val="Quote"/>
    <w:basedOn w:val="Normal"/>
    <w:next w:val="Normal"/>
    <w:link w:val="QuoteChar"/>
    <w:uiPriority w:val="29"/>
    <w:qFormat/>
    <w:rsid w:val="008C44AD"/>
    <w:rPr>
      <w:i/>
      <w:iCs/>
      <w:color w:val="000000" w:themeColor="text1"/>
    </w:rPr>
  </w:style>
  <w:style w:type="character" w:customStyle="1" w:styleId="QuoteChar">
    <w:name w:val="Quote Char"/>
    <w:basedOn w:val="DefaultParagraphFont"/>
    <w:link w:val="Quote"/>
    <w:uiPriority w:val="29"/>
    <w:rsid w:val="008C44AD"/>
    <w:rPr>
      <w:i/>
      <w:iCs/>
      <w:color w:val="000000" w:themeColor="text1"/>
    </w:rPr>
  </w:style>
  <w:style w:type="paragraph" w:styleId="IntenseQuote">
    <w:name w:val="Intense Quote"/>
    <w:basedOn w:val="Normal"/>
    <w:next w:val="Normal"/>
    <w:link w:val="IntenseQuoteChar"/>
    <w:uiPriority w:val="30"/>
    <w:qFormat/>
    <w:rsid w:val="008C44A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C44AD"/>
    <w:rPr>
      <w:b/>
      <w:bCs/>
      <w:i/>
      <w:iCs/>
      <w:color w:val="4F81BD" w:themeColor="accent1"/>
    </w:rPr>
  </w:style>
  <w:style w:type="character" w:styleId="SubtleEmphasis">
    <w:name w:val="Subtle Emphasis"/>
    <w:basedOn w:val="DefaultParagraphFont"/>
    <w:uiPriority w:val="19"/>
    <w:qFormat/>
    <w:rsid w:val="008C44AD"/>
    <w:rPr>
      <w:i/>
      <w:iCs/>
      <w:color w:val="808080" w:themeColor="text1" w:themeTint="7F"/>
    </w:rPr>
  </w:style>
  <w:style w:type="character" w:styleId="IntenseEmphasis">
    <w:name w:val="Intense Emphasis"/>
    <w:basedOn w:val="DefaultParagraphFont"/>
    <w:uiPriority w:val="21"/>
    <w:qFormat/>
    <w:rsid w:val="008C44AD"/>
    <w:rPr>
      <w:b/>
      <w:bCs/>
      <w:i/>
      <w:iCs/>
      <w:color w:val="4F81BD" w:themeColor="accent1"/>
    </w:rPr>
  </w:style>
  <w:style w:type="character" w:styleId="SubtleReference">
    <w:name w:val="Subtle Reference"/>
    <w:basedOn w:val="DefaultParagraphFont"/>
    <w:uiPriority w:val="31"/>
    <w:qFormat/>
    <w:rsid w:val="008C44AD"/>
    <w:rPr>
      <w:smallCaps/>
      <w:color w:val="C0504D" w:themeColor="accent2"/>
      <w:u w:val="single"/>
    </w:rPr>
  </w:style>
  <w:style w:type="character" w:styleId="IntenseReference">
    <w:name w:val="Intense Reference"/>
    <w:basedOn w:val="DefaultParagraphFont"/>
    <w:uiPriority w:val="32"/>
    <w:qFormat/>
    <w:rsid w:val="008C44AD"/>
    <w:rPr>
      <w:b/>
      <w:bCs/>
      <w:smallCaps/>
      <w:color w:val="C0504D" w:themeColor="accent2"/>
      <w:spacing w:val="5"/>
      <w:u w:val="single"/>
    </w:rPr>
  </w:style>
  <w:style w:type="character" w:styleId="BookTitle">
    <w:name w:val="Book Title"/>
    <w:basedOn w:val="DefaultParagraphFont"/>
    <w:uiPriority w:val="33"/>
    <w:qFormat/>
    <w:rsid w:val="008C44AD"/>
    <w:rPr>
      <w:b/>
      <w:bCs/>
      <w:smallCaps/>
      <w:spacing w:val="5"/>
    </w:rPr>
  </w:style>
  <w:style w:type="paragraph" w:styleId="TOCHeading">
    <w:name w:val="TOC Heading"/>
    <w:basedOn w:val="Heading1"/>
    <w:next w:val="Normal"/>
    <w:uiPriority w:val="39"/>
    <w:semiHidden/>
    <w:unhideWhenUsed/>
    <w:qFormat/>
    <w:rsid w:val="008C44AD"/>
    <w:pPr>
      <w:outlineLvl w:val="9"/>
    </w:pPr>
  </w:style>
  <w:style w:type="character" w:customStyle="1" w:styleId="NoSpacingChar">
    <w:name w:val="No Spacing Char"/>
    <w:basedOn w:val="DefaultParagraphFont"/>
    <w:link w:val="NoSpacing"/>
    <w:uiPriority w:val="1"/>
    <w:rsid w:val="008E6BF7"/>
  </w:style>
  <w:style w:type="paragraph" w:styleId="BalloonText">
    <w:name w:val="Balloon Text"/>
    <w:basedOn w:val="Normal"/>
    <w:link w:val="BalloonTextChar"/>
    <w:uiPriority w:val="99"/>
    <w:semiHidden/>
    <w:unhideWhenUsed/>
    <w:rsid w:val="008E6B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6BF7"/>
    <w:rPr>
      <w:rFonts w:ascii="Tahoma" w:hAnsi="Tahoma" w:cs="Tahoma"/>
      <w:sz w:val="16"/>
      <w:szCs w:val="16"/>
    </w:rPr>
  </w:style>
  <w:style w:type="paragraph" w:styleId="Header">
    <w:name w:val="header"/>
    <w:basedOn w:val="Normal"/>
    <w:link w:val="HeaderChar"/>
    <w:uiPriority w:val="99"/>
    <w:unhideWhenUsed/>
    <w:rsid w:val="00FB35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3505"/>
  </w:style>
  <w:style w:type="paragraph" w:styleId="Footer">
    <w:name w:val="footer"/>
    <w:basedOn w:val="Normal"/>
    <w:link w:val="FooterChar"/>
    <w:uiPriority w:val="99"/>
    <w:unhideWhenUsed/>
    <w:rsid w:val="00FB35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350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4AD"/>
  </w:style>
  <w:style w:type="paragraph" w:styleId="Heading1">
    <w:name w:val="heading 1"/>
    <w:basedOn w:val="Normal"/>
    <w:next w:val="Normal"/>
    <w:link w:val="Heading1Char"/>
    <w:uiPriority w:val="9"/>
    <w:qFormat/>
    <w:rsid w:val="008C4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C4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44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C44A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44A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44A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44A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44AD"/>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8C44A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C44AD"/>
    <w:pPr>
      <w:spacing w:after="0" w:line="240" w:lineRule="auto"/>
    </w:pPr>
  </w:style>
  <w:style w:type="character" w:customStyle="1" w:styleId="Heading1Char">
    <w:name w:val="Heading 1 Char"/>
    <w:basedOn w:val="DefaultParagraphFont"/>
    <w:link w:val="Heading1"/>
    <w:uiPriority w:val="9"/>
    <w:rsid w:val="008C44AD"/>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8C44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D747B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D747BB"/>
    <w:rPr>
      <w:color w:val="0000FF"/>
      <w:u w:val="single"/>
    </w:rPr>
  </w:style>
  <w:style w:type="paragraph" w:customStyle="1" w:styleId="linktotop">
    <w:name w:val="linktotop"/>
    <w:basedOn w:val="Normal"/>
    <w:rsid w:val="00D747B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8C44AD"/>
    <w:pPr>
      <w:ind w:left="720"/>
      <w:contextualSpacing/>
    </w:pPr>
  </w:style>
  <w:style w:type="character" w:customStyle="1" w:styleId="Heading2Char">
    <w:name w:val="Heading 2 Char"/>
    <w:basedOn w:val="DefaultParagraphFont"/>
    <w:link w:val="Heading2"/>
    <w:uiPriority w:val="9"/>
    <w:semiHidden/>
    <w:rsid w:val="008C44AD"/>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8C44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C44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C44A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44A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44AD"/>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8C44A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8C44AD"/>
    <w:pPr>
      <w:spacing w:line="240" w:lineRule="auto"/>
    </w:pPr>
    <w:rPr>
      <w:b/>
      <w:bCs/>
      <w:color w:val="4F81BD" w:themeColor="accent1"/>
      <w:sz w:val="18"/>
      <w:szCs w:val="18"/>
    </w:rPr>
  </w:style>
  <w:style w:type="paragraph" w:styleId="Title">
    <w:name w:val="Title"/>
    <w:basedOn w:val="Normal"/>
    <w:next w:val="Normal"/>
    <w:link w:val="TitleChar"/>
    <w:uiPriority w:val="10"/>
    <w:qFormat/>
    <w:rsid w:val="008C44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44A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C44A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C44AD"/>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8C44AD"/>
    <w:rPr>
      <w:b/>
      <w:bCs/>
    </w:rPr>
  </w:style>
  <w:style w:type="character" w:styleId="Emphasis">
    <w:name w:val="Emphasis"/>
    <w:basedOn w:val="DefaultParagraphFont"/>
    <w:uiPriority w:val="20"/>
    <w:qFormat/>
    <w:rsid w:val="008C44AD"/>
    <w:rPr>
      <w:i/>
      <w:iCs/>
    </w:rPr>
  </w:style>
  <w:style w:type="paragraph" w:styleId="Quote">
    <w:name w:val="Quote"/>
    <w:basedOn w:val="Normal"/>
    <w:next w:val="Normal"/>
    <w:link w:val="QuoteChar"/>
    <w:uiPriority w:val="29"/>
    <w:qFormat/>
    <w:rsid w:val="008C44AD"/>
    <w:rPr>
      <w:i/>
      <w:iCs/>
      <w:color w:val="000000" w:themeColor="text1"/>
    </w:rPr>
  </w:style>
  <w:style w:type="character" w:customStyle="1" w:styleId="QuoteChar">
    <w:name w:val="Quote Char"/>
    <w:basedOn w:val="DefaultParagraphFont"/>
    <w:link w:val="Quote"/>
    <w:uiPriority w:val="29"/>
    <w:rsid w:val="008C44AD"/>
    <w:rPr>
      <w:i/>
      <w:iCs/>
      <w:color w:val="000000" w:themeColor="text1"/>
    </w:rPr>
  </w:style>
  <w:style w:type="paragraph" w:styleId="IntenseQuote">
    <w:name w:val="Intense Quote"/>
    <w:basedOn w:val="Normal"/>
    <w:next w:val="Normal"/>
    <w:link w:val="IntenseQuoteChar"/>
    <w:uiPriority w:val="30"/>
    <w:qFormat/>
    <w:rsid w:val="008C44A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C44AD"/>
    <w:rPr>
      <w:b/>
      <w:bCs/>
      <w:i/>
      <w:iCs/>
      <w:color w:val="4F81BD" w:themeColor="accent1"/>
    </w:rPr>
  </w:style>
  <w:style w:type="character" w:styleId="SubtleEmphasis">
    <w:name w:val="Subtle Emphasis"/>
    <w:basedOn w:val="DefaultParagraphFont"/>
    <w:uiPriority w:val="19"/>
    <w:qFormat/>
    <w:rsid w:val="008C44AD"/>
    <w:rPr>
      <w:i/>
      <w:iCs/>
      <w:color w:val="808080" w:themeColor="text1" w:themeTint="7F"/>
    </w:rPr>
  </w:style>
  <w:style w:type="character" w:styleId="IntenseEmphasis">
    <w:name w:val="Intense Emphasis"/>
    <w:basedOn w:val="DefaultParagraphFont"/>
    <w:uiPriority w:val="21"/>
    <w:qFormat/>
    <w:rsid w:val="008C44AD"/>
    <w:rPr>
      <w:b/>
      <w:bCs/>
      <w:i/>
      <w:iCs/>
      <w:color w:val="4F81BD" w:themeColor="accent1"/>
    </w:rPr>
  </w:style>
  <w:style w:type="character" w:styleId="SubtleReference">
    <w:name w:val="Subtle Reference"/>
    <w:basedOn w:val="DefaultParagraphFont"/>
    <w:uiPriority w:val="31"/>
    <w:qFormat/>
    <w:rsid w:val="008C44AD"/>
    <w:rPr>
      <w:smallCaps/>
      <w:color w:val="C0504D" w:themeColor="accent2"/>
      <w:u w:val="single"/>
    </w:rPr>
  </w:style>
  <w:style w:type="character" w:styleId="IntenseReference">
    <w:name w:val="Intense Reference"/>
    <w:basedOn w:val="DefaultParagraphFont"/>
    <w:uiPriority w:val="32"/>
    <w:qFormat/>
    <w:rsid w:val="008C44AD"/>
    <w:rPr>
      <w:b/>
      <w:bCs/>
      <w:smallCaps/>
      <w:color w:val="C0504D" w:themeColor="accent2"/>
      <w:spacing w:val="5"/>
      <w:u w:val="single"/>
    </w:rPr>
  </w:style>
  <w:style w:type="character" w:styleId="BookTitle">
    <w:name w:val="Book Title"/>
    <w:basedOn w:val="DefaultParagraphFont"/>
    <w:uiPriority w:val="33"/>
    <w:qFormat/>
    <w:rsid w:val="008C44AD"/>
    <w:rPr>
      <w:b/>
      <w:bCs/>
      <w:smallCaps/>
      <w:spacing w:val="5"/>
    </w:rPr>
  </w:style>
  <w:style w:type="paragraph" w:styleId="TOCHeading">
    <w:name w:val="TOC Heading"/>
    <w:basedOn w:val="Heading1"/>
    <w:next w:val="Normal"/>
    <w:uiPriority w:val="39"/>
    <w:semiHidden/>
    <w:unhideWhenUsed/>
    <w:qFormat/>
    <w:rsid w:val="008C44AD"/>
    <w:pPr>
      <w:outlineLvl w:val="9"/>
    </w:pPr>
  </w:style>
  <w:style w:type="character" w:customStyle="1" w:styleId="NoSpacingChar">
    <w:name w:val="No Spacing Char"/>
    <w:basedOn w:val="DefaultParagraphFont"/>
    <w:link w:val="NoSpacing"/>
    <w:uiPriority w:val="1"/>
    <w:rsid w:val="008E6BF7"/>
  </w:style>
  <w:style w:type="paragraph" w:styleId="BalloonText">
    <w:name w:val="Balloon Text"/>
    <w:basedOn w:val="Normal"/>
    <w:link w:val="BalloonTextChar"/>
    <w:uiPriority w:val="99"/>
    <w:semiHidden/>
    <w:unhideWhenUsed/>
    <w:rsid w:val="008E6B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6BF7"/>
    <w:rPr>
      <w:rFonts w:ascii="Tahoma" w:hAnsi="Tahoma" w:cs="Tahoma"/>
      <w:sz w:val="16"/>
      <w:szCs w:val="16"/>
    </w:rPr>
  </w:style>
  <w:style w:type="paragraph" w:styleId="Header">
    <w:name w:val="header"/>
    <w:basedOn w:val="Normal"/>
    <w:link w:val="HeaderChar"/>
    <w:uiPriority w:val="99"/>
    <w:unhideWhenUsed/>
    <w:rsid w:val="00FB35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3505"/>
  </w:style>
  <w:style w:type="paragraph" w:styleId="Footer">
    <w:name w:val="footer"/>
    <w:basedOn w:val="Normal"/>
    <w:link w:val="FooterChar"/>
    <w:uiPriority w:val="99"/>
    <w:unhideWhenUsed/>
    <w:rsid w:val="00FB35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35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477868">
      <w:bodyDiv w:val="1"/>
      <w:marLeft w:val="0"/>
      <w:marRight w:val="0"/>
      <w:marTop w:val="0"/>
      <w:marBottom w:val="0"/>
      <w:divBdr>
        <w:top w:val="none" w:sz="0" w:space="0" w:color="auto"/>
        <w:left w:val="none" w:sz="0" w:space="0" w:color="auto"/>
        <w:bottom w:val="none" w:sz="0" w:space="0" w:color="auto"/>
        <w:right w:val="none" w:sz="0" w:space="0" w:color="auto"/>
      </w:divBdr>
      <w:divsChild>
        <w:div w:id="1406301470">
          <w:marLeft w:val="0"/>
          <w:marRight w:val="0"/>
          <w:marTop w:val="0"/>
          <w:marBottom w:val="0"/>
          <w:divBdr>
            <w:top w:val="none" w:sz="0" w:space="0" w:color="auto"/>
            <w:left w:val="none" w:sz="0" w:space="0" w:color="auto"/>
            <w:bottom w:val="none" w:sz="0" w:space="0" w:color="auto"/>
            <w:right w:val="none" w:sz="0" w:space="0" w:color="auto"/>
          </w:divBdr>
          <w:divsChild>
            <w:div w:id="138307690">
              <w:marLeft w:val="0"/>
              <w:marRight w:val="0"/>
              <w:marTop w:val="0"/>
              <w:marBottom w:val="0"/>
              <w:divBdr>
                <w:top w:val="none" w:sz="0" w:space="0" w:color="auto"/>
                <w:left w:val="none" w:sz="0" w:space="0" w:color="auto"/>
                <w:bottom w:val="none" w:sz="0" w:space="0" w:color="auto"/>
                <w:right w:val="none" w:sz="0" w:space="0" w:color="auto"/>
              </w:divBdr>
              <w:divsChild>
                <w:div w:id="1564870757">
                  <w:marLeft w:val="0"/>
                  <w:marRight w:val="0"/>
                  <w:marTop w:val="0"/>
                  <w:marBottom w:val="0"/>
                  <w:divBdr>
                    <w:top w:val="none" w:sz="0" w:space="0" w:color="auto"/>
                    <w:left w:val="none" w:sz="0" w:space="0" w:color="auto"/>
                    <w:bottom w:val="none" w:sz="0" w:space="0" w:color="auto"/>
                    <w:right w:val="none" w:sz="0" w:space="0" w:color="auto"/>
                  </w:divBdr>
                  <w:divsChild>
                    <w:div w:id="1947421023">
                      <w:marLeft w:val="0"/>
                      <w:marRight w:val="0"/>
                      <w:marTop w:val="0"/>
                      <w:marBottom w:val="0"/>
                      <w:divBdr>
                        <w:top w:val="none" w:sz="0" w:space="0" w:color="auto"/>
                        <w:left w:val="none" w:sz="0" w:space="0" w:color="auto"/>
                        <w:bottom w:val="none" w:sz="0" w:space="0" w:color="auto"/>
                        <w:right w:val="none" w:sz="0" w:space="0" w:color="auto"/>
                      </w:divBdr>
                      <w:divsChild>
                        <w:div w:id="751466894">
                          <w:marLeft w:val="0"/>
                          <w:marRight w:val="0"/>
                          <w:marTop w:val="0"/>
                          <w:marBottom w:val="0"/>
                          <w:divBdr>
                            <w:top w:val="none" w:sz="0" w:space="0" w:color="auto"/>
                            <w:left w:val="none" w:sz="0" w:space="0" w:color="auto"/>
                            <w:bottom w:val="none" w:sz="0" w:space="0" w:color="auto"/>
                            <w:right w:val="none" w:sz="0" w:space="0" w:color="auto"/>
                          </w:divBdr>
                          <w:divsChild>
                            <w:div w:id="1260216962">
                              <w:marLeft w:val="0"/>
                              <w:marRight w:val="0"/>
                              <w:marTop w:val="0"/>
                              <w:marBottom w:val="0"/>
                              <w:divBdr>
                                <w:top w:val="none" w:sz="0" w:space="0" w:color="auto"/>
                                <w:left w:val="none" w:sz="0" w:space="0" w:color="auto"/>
                                <w:bottom w:val="none" w:sz="0" w:space="0" w:color="auto"/>
                                <w:right w:val="none" w:sz="0" w:space="0" w:color="auto"/>
                              </w:divBdr>
                              <w:divsChild>
                                <w:div w:id="1385639524">
                                  <w:marLeft w:val="0"/>
                                  <w:marRight w:val="0"/>
                                  <w:marTop w:val="0"/>
                                  <w:marBottom w:val="0"/>
                                  <w:divBdr>
                                    <w:top w:val="none" w:sz="0" w:space="0" w:color="auto"/>
                                    <w:left w:val="none" w:sz="0" w:space="0" w:color="auto"/>
                                    <w:bottom w:val="none" w:sz="0" w:space="0" w:color="auto"/>
                                    <w:right w:val="none" w:sz="0" w:space="0" w:color="auto"/>
                                  </w:divBdr>
                                  <w:divsChild>
                                    <w:div w:id="1315256066">
                                      <w:marLeft w:val="0"/>
                                      <w:marRight w:val="0"/>
                                      <w:marTop w:val="0"/>
                                      <w:marBottom w:val="0"/>
                                      <w:divBdr>
                                        <w:top w:val="none" w:sz="0" w:space="0" w:color="auto"/>
                                        <w:left w:val="none" w:sz="0" w:space="0" w:color="auto"/>
                                        <w:bottom w:val="none" w:sz="0" w:space="0" w:color="auto"/>
                                        <w:right w:val="none" w:sz="0" w:space="0" w:color="auto"/>
                                      </w:divBdr>
                                      <w:divsChild>
                                        <w:div w:id="769736860">
                                          <w:marLeft w:val="0"/>
                                          <w:marRight w:val="0"/>
                                          <w:marTop w:val="0"/>
                                          <w:marBottom w:val="0"/>
                                          <w:divBdr>
                                            <w:top w:val="none" w:sz="0" w:space="0" w:color="auto"/>
                                            <w:left w:val="none" w:sz="0" w:space="0" w:color="auto"/>
                                            <w:bottom w:val="none" w:sz="0" w:space="0" w:color="auto"/>
                                            <w:right w:val="none" w:sz="0" w:space="0" w:color="auto"/>
                                          </w:divBdr>
                                        </w:div>
                                        <w:div w:id="956521783">
                                          <w:marLeft w:val="0"/>
                                          <w:marRight w:val="0"/>
                                          <w:marTop w:val="0"/>
                                          <w:marBottom w:val="0"/>
                                          <w:divBdr>
                                            <w:top w:val="none" w:sz="0" w:space="0" w:color="auto"/>
                                            <w:left w:val="none" w:sz="0" w:space="0" w:color="auto"/>
                                            <w:bottom w:val="none" w:sz="0" w:space="0" w:color="auto"/>
                                            <w:right w:val="none" w:sz="0" w:space="0" w:color="auto"/>
                                          </w:divBdr>
                                        </w:div>
                                        <w:div w:id="1249969725">
                                          <w:marLeft w:val="0"/>
                                          <w:marRight w:val="0"/>
                                          <w:marTop w:val="0"/>
                                          <w:marBottom w:val="0"/>
                                          <w:divBdr>
                                            <w:top w:val="none" w:sz="0" w:space="0" w:color="auto"/>
                                            <w:left w:val="none" w:sz="0" w:space="0" w:color="auto"/>
                                            <w:bottom w:val="none" w:sz="0" w:space="0" w:color="auto"/>
                                            <w:right w:val="none" w:sz="0" w:space="0" w:color="auto"/>
                                          </w:divBdr>
                                        </w:div>
                                        <w:div w:id="1540706651">
                                          <w:marLeft w:val="0"/>
                                          <w:marRight w:val="0"/>
                                          <w:marTop w:val="0"/>
                                          <w:marBottom w:val="0"/>
                                          <w:divBdr>
                                            <w:top w:val="none" w:sz="0" w:space="0" w:color="auto"/>
                                            <w:left w:val="none" w:sz="0" w:space="0" w:color="auto"/>
                                            <w:bottom w:val="none" w:sz="0" w:space="0" w:color="auto"/>
                                            <w:right w:val="none" w:sz="0" w:space="0" w:color="auto"/>
                                          </w:divBdr>
                                        </w:div>
                                        <w:div w:id="1699773468">
                                          <w:marLeft w:val="0"/>
                                          <w:marRight w:val="0"/>
                                          <w:marTop w:val="0"/>
                                          <w:marBottom w:val="0"/>
                                          <w:divBdr>
                                            <w:top w:val="none" w:sz="0" w:space="0" w:color="auto"/>
                                            <w:left w:val="none" w:sz="0" w:space="0" w:color="auto"/>
                                            <w:bottom w:val="none" w:sz="0" w:space="0" w:color="auto"/>
                                            <w:right w:val="none" w:sz="0" w:space="0" w:color="auto"/>
                                          </w:divBdr>
                                        </w:div>
                                        <w:div w:id="332995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co.org.uk"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www.ico.org.uk/"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co.org.uk"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8619CA309C746B1AF1A21387A1217B0"/>
        <w:category>
          <w:name w:val="General"/>
          <w:gallery w:val="placeholder"/>
        </w:category>
        <w:types>
          <w:type w:val="bbPlcHdr"/>
        </w:types>
        <w:behaviors>
          <w:behavior w:val="content"/>
        </w:behaviors>
        <w:guid w:val="{A2109A2F-7477-4D9A-9AE8-73349CBE045D}"/>
      </w:docPartPr>
      <w:docPartBody>
        <w:p w:rsidR="00E047E8" w:rsidRDefault="00172288" w:rsidP="00172288">
          <w:pPr>
            <w:pStyle w:val="28619CA309C746B1AF1A21387A1217B0"/>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erriwether">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ource san pro">
    <w:altName w:val="Times New Roman"/>
    <w:panose1 w:val="00000000000000000000"/>
    <w:charset w:val="00"/>
    <w:family w:val="roman"/>
    <w:notTrueType/>
    <w:pitch w:val="default"/>
  </w:font>
  <w:font w:name="Source san prc">
    <w:altName w:val="Times New Roman"/>
    <w:panose1 w:val="00000000000000000000"/>
    <w:charset w:val="00"/>
    <w:family w:val="roman"/>
    <w:notTrueType/>
    <w:pitch w:val="default"/>
  </w:font>
  <w:font w:name="Source sans Prc">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288"/>
    <w:rsid w:val="000A4FCB"/>
    <w:rsid w:val="000A5200"/>
    <w:rsid w:val="001376CE"/>
    <w:rsid w:val="00172288"/>
    <w:rsid w:val="0057258B"/>
    <w:rsid w:val="005C2766"/>
    <w:rsid w:val="005E2E35"/>
    <w:rsid w:val="006C77E9"/>
    <w:rsid w:val="007E6D1D"/>
    <w:rsid w:val="0080275A"/>
    <w:rsid w:val="009928D5"/>
    <w:rsid w:val="00AD277A"/>
    <w:rsid w:val="00C50EC8"/>
    <w:rsid w:val="00E047E8"/>
    <w:rsid w:val="00E36536"/>
    <w:rsid w:val="00F23C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619CA309C746B1AF1A21387A1217B0">
    <w:name w:val="28619CA309C746B1AF1A21387A1217B0"/>
    <w:rsid w:val="00172288"/>
  </w:style>
  <w:style w:type="paragraph" w:customStyle="1" w:styleId="F79F9CE81FFD40F4835457E1A6107E1B">
    <w:name w:val="F79F9CE81FFD40F4835457E1A6107E1B"/>
    <w:rsid w:val="0017228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619CA309C746B1AF1A21387A1217B0">
    <w:name w:val="28619CA309C746B1AF1A21387A1217B0"/>
    <w:rsid w:val="00172288"/>
  </w:style>
  <w:style w:type="paragraph" w:customStyle="1" w:styleId="F79F9CE81FFD40F4835457E1A6107E1B">
    <w:name w:val="F79F9CE81FFD40F4835457E1A6107E1B"/>
    <w:rsid w:val="0017228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Merriwether"/>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1A881E-9B10-4504-95F0-AC4F583CC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86</Words>
  <Characters>505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GENERAL DATA PROTECTION REGULATION 2018</vt:lpstr>
    </vt:vector>
  </TitlesOfParts>
  <Company>THE RUISLIP-NORTHWOOD      FESTIVAL ASSOCIATION</Company>
  <LinksUpToDate>false</LinksUpToDate>
  <CharactersWithSpaces>5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DATA PROTECTION REGULATION 2018</dc:title>
  <dc:subject>PRIVACY POLICY</dc:subject>
  <dc:creator>Chris Lee</dc:creator>
  <cp:lastModifiedBy>Chris Lee</cp:lastModifiedBy>
  <cp:revision>2</cp:revision>
  <cp:lastPrinted>2018-05-12T10:15:00Z</cp:lastPrinted>
  <dcterms:created xsi:type="dcterms:W3CDTF">2018-05-18T10:21:00Z</dcterms:created>
  <dcterms:modified xsi:type="dcterms:W3CDTF">2018-05-18T10:21:00Z</dcterms:modified>
</cp:coreProperties>
</file>